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2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3.xml" ContentType="application/vnd.openxmlformats-officedocument.presentationml.notesSlide+xml"/>
  <Override PartName="/ppt/tags/tag15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55" r:id="rId2"/>
  </p:sldMasterIdLst>
  <p:notesMasterIdLst>
    <p:notesMasterId r:id="rId24"/>
  </p:notesMasterIdLst>
  <p:handoutMasterIdLst>
    <p:handoutMasterId r:id="rId25"/>
  </p:handoutMasterIdLst>
  <p:sldIdLst>
    <p:sldId id="2545" r:id="rId3"/>
    <p:sldId id="2422" r:id="rId4"/>
    <p:sldId id="2413" r:id="rId5"/>
    <p:sldId id="2414" r:id="rId6"/>
    <p:sldId id="2417" r:id="rId7"/>
    <p:sldId id="2557" r:id="rId8"/>
    <p:sldId id="2558" r:id="rId9"/>
    <p:sldId id="2559" r:id="rId10"/>
    <p:sldId id="2571" r:id="rId11"/>
    <p:sldId id="2572" r:id="rId12"/>
    <p:sldId id="2573" r:id="rId13"/>
    <p:sldId id="2574" r:id="rId14"/>
    <p:sldId id="2455" r:id="rId15"/>
    <p:sldId id="2562" r:id="rId16"/>
    <p:sldId id="2563" r:id="rId17"/>
    <p:sldId id="2548" r:id="rId18"/>
    <p:sldId id="2549" r:id="rId19"/>
    <p:sldId id="2550" r:id="rId20"/>
    <p:sldId id="2551" r:id="rId21"/>
    <p:sldId id="2564" r:id="rId22"/>
    <p:sldId id="2415" r:id="rId23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F2F3"/>
    <a:srgbClr val="FFFFFF"/>
    <a:srgbClr val="9EA19D"/>
    <a:srgbClr val="BBBDBA"/>
    <a:srgbClr val="D6D8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8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88" y="2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5" d="100"/>
          <a:sy n="65" d="100"/>
        </p:scale>
        <p:origin x="2299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gs" Target="tags/tag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ED6E54-6DBE-49C5-AFAF-9E8AF91D68D6}" type="datetimeFigureOut">
              <a:rPr lang="zh-CN" altLang="en-US" smtClean="0"/>
              <a:t>2024/12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D02128-9AD7-41A2-96AC-A9A76C870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C33BE8-20AE-440B-A4C2-F136CF561B06}" type="datetimeFigureOut">
              <a:rPr lang="zh-CN" altLang="en-US" smtClean="0"/>
              <a:t>2024/1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7399F-A169-4551-B903-8D59CCBB8EF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添加设计方向、设计独特性、</a:t>
            </a:r>
            <a:r>
              <a:rPr lang="en-US" altLang="zh-CN" dirty="0"/>
              <a:t>n</a:t>
            </a:r>
            <a:r>
              <a:rPr lang="zh-CN" altLang="en-US" dirty="0"/>
              <a:t>应用要扩充；建设内容要扩充；李处建议：</a:t>
            </a:r>
            <a:r>
              <a:rPr lang="en-US" altLang="zh-CN" dirty="0"/>
              <a:t>1</a:t>
            </a:r>
            <a:r>
              <a:rPr lang="zh-CN" altLang="en-US" dirty="0"/>
              <a:t>、个人身份介绍，我是陕西高等教育大数据中心主任</a:t>
            </a:r>
            <a:r>
              <a:rPr lang="en-US" altLang="zh-CN" dirty="0"/>
              <a:t>**</a:t>
            </a:r>
            <a:r>
              <a:rPr lang="zh-CN" altLang="en-US" dirty="0"/>
              <a:t>，我代表教育厅汇报。。。设计情况</a:t>
            </a:r>
            <a:r>
              <a:rPr lang="en-US" altLang="zh-CN" dirty="0"/>
              <a:t> 2</a:t>
            </a:r>
            <a:r>
              <a:rPr lang="zh-CN" altLang="en-US" dirty="0"/>
              <a:t>、简单介绍书</a:t>
            </a:r>
            <a:r>
              <a:rPr lang="en-US" altLang="zh-CN" dirty="0"/>
              <a:t> </a:t>
            </a:r>
            <a:r>
              <a:rPr lang="zh-CN" altLang="en-US" dirty="0"/>
              <a:t>，很多做了拉页处理，大事记可以放到</a:t>
            </a:r>
            <a:r>
              <a:rPr lang="en-US" altLang="zh-CN" dirty="0"/>
              <a:t>ppt</a:t>
            </a:r>
            <a:r>
              <a:rPr lang="zh-CN" altLang="en-US" dirty="0"/>
              <a:t>，在省政务大数据局支持和指导下，投入多少人多少天完成项目</a:t>
            </a:r>
            <a:r>
              <a:rPr lang="en-US" altLang="zh-CN" dirty="0"/>
              <a:t>3</a:t>
            </a:r>
            <a:r>
              <a:rPr lang="zh-CN" altLang="en-US" dirty="0"/>
              <a:t>、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circuit diagram</a:t>
            </a:r>
          </a:p>
          <a:p>
            <a:r>
              <a:rPr lang="en-US" altLang="zh-CN"/>
              <a:t>trigger signal of thyristor</a:t>
            </a:r>
          </a:p>
          <a:p>
            <a:r>
              <a:rPr lang="en-US" altLang="zh-CN"/>
              <a:t>The natural commutation point of the three-phase fully controlled bridge is set to 30 degree, and the delay angel α is 40 degree. VT1 conducts from 70 to130.VT2 conducts from 130 to 250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circuit diagram</a:t>
            </a:r>
          </a:p>
          <a:p>
            <a:r>
              <a:rPr lang="en-US" altLang="zh-CN"/>
              <a:t>trigger signal of thyristor</a:t>
            </a:r>
          </a:p>
          <a:p>
            <a:r>
              <a:rPr lang="en-US" altLang="zh-CN"/>
              <a:t>The natural commutation point of the three-phase fully controlled bridge is set to 30 degree, and the delay angel α is 40 degree. VT1 conducts from 70 to130.VT2 conducts from 130 to 250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circuit diagram</a:t>
            </a:r>
          </a:p>
          <a:p>
            <a:r>
              <a:rPr lang="en-US" altLang="zh-CN"/>
              <a:t>trigger signal of thyristor</a:t>
            </a:r>
          </a:p>
          <a:p>
            <a:r>
              <a:rPr lang="en-US" altLang="zh-CN"/>
              <a:t>The natural commutation point of the three-phase fully controlled bridge is set to 30 degree, and the delay angel α is 40 degree. VT1 conducts from 70 to130.VT2 conducts from 130 to 250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circuit diagram</a:t>
            </a:r>
          </a:p>
          <a:p>
            <a:r>
              <a:rPr lang="en-US" altLang="zh-CN"/>
              <a:t>trigger signal of thyristor</a:t>
            </a:r>
          </a:p>
          <a:p>
            <a:r>
              <a:rPr lang="en-US" altLang="zh-CN"/>
              <a:t>The natural commutation point of the three-phase fully controlled bridge is set to 30 degree, and the delay angel α is 40 degree. VT1 conducts from 70 to130.VT2 conducts from 130 to 250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circuit diagram</a:t>
            </a:r>
          </a:p>
          <a:p>
            <a:r>
              <a:rPr lang="en-US" altLang="zh-CN"/>
              <a:t>trigger signal of thyristor</a:t>
            </a:r>
          </a:p>
          <a:p>
            <a:r>
              <a:rPr lang="en-US" altLang="zh-CN"/>
              <a:t>The natural commutation point of the three-phase fully controlled bridge is set to 30 degree, and the delay angel α is 40 degree. VT1 conducts from 70 to130.VT2 conducts from 130 to 250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circuit diagram</a:t>
            </a:r>
          </a:p>
          <a:p>
            <a:r>
              <a:rPr lang="en-US" altLang="zh-CN"/>
              <a:t>trigger signal of thyristor</a:t>
            </a:r>
          </a:p>
          <a:p>
            <a:r>
              <a:rPr lang="en-US" altLang="zh-CN"/>
              <a:t>The natural commutation point of the three-phase fully controlled bridge is set to 30 degree, and the delay angel α is 40 degree. VT1 conducts from 70 to130.VT2 conducts from 130 to 250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circuit diagram</a:t>
            </a:r>
          </a:p>
          <a:p>
            <a:r>
              <a:rPr lang="en-US" altLang="zh-CN"/>
              <a:t>trigger signal of thyristor</a:t>
            </a:r>
          </a:p>
          <a:p>
            <a:r>
              <a:rPr lang="en-US" altLang="zh-CN"/>
              <a:t>The natural commutation point of the three-phase fully controlled bridge is set to 30 degree, and the delay angel α is 40 degree. VT1 conducts from 70 to130.VT2 conducts from 130 to 250.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circuit diagram</a:t>
            </a:r>
          </a:p>
          <a:p>
            <a:r>
              <a:rPr lang="en-US" altLang="zh-CN"/>
              <a:t>trigger signal of thyristor</a:t>
            </a:r>
          </a:p>
          <a:p>
            <a:r>
              <a:rPr lang="en-US" altLang="zh-CN"/>
              <a:t>The natural commutation point of the three-phase fully controlled bridge is set to 30 degree, and the delay angel α is 40 degree. VT1 conducts from 70 to130.VT2 conducts from 130 to 250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circuit diagram</a:t>
            </a:r>
          </a:p>
          <a:p>
            <a:r>
              <a:rPr lang="en-US" altLang="zh-CN"/>
              <a:t>trigger signal of thyristor</a:t>
            </a:r>
          </a:p>
          <a:p>
            <a:r>
              <a:rPr lang="en-US" altLang="zh-CN"/>
              <a:t>The natural commutation point of the three-phase fully controlled bridge is set to 30 degree, and the delay angel α is 40 degree. VT1 conducts from 70 to130.VT2 conducts from 130 to 250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 userDrawn="1"/>
        </p:nvSpPr>
        <p:spPr>
          <a:xfrm>
            <a:off x="-1" y="1388879"/>
            <a:ext cx="11736730" cy="3532008"/>
          </a:xfrm>
          <a:prstGeom prst="rect">
            <a:avLst/>
          </a:prstGeom>
          <a:blipFill dpi="0" rotWithShape="1">
            <a:blip r:embed="rId2"/>
            <a:srcRect/>
            <a:stretch>
              <a:fillRect t="-29000" r="244" b="-6000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等腰三角形 4"/>
          <p:cNvSpPr/>
          <p:nvPr userDrawn="1"/>
        </p:nvSpPr>
        <p:spPr>
          <a:xfrm>
            <a:off x="6096000" y="947890"/>
            <a:ext cx="1085850" cy="440989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等腰三角形 5"/>
          <p:cNvSpPr/>
          <p:nvPr userDrawn="1"/>
        </p:nvSpPr>
        <p:spPr>
          <a:xfrm rot="10800000">
            <a:off x="525916" y="4937408"/>
            <a:ext cx="1745948" cy="703811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-2" y="1415395"/>
            <a:ext cx="12192001" cy="3532008"/>
          </a:xfrm>
          <a:prstGeom prst="rect">
            <a:avLst/>
          </a:prstGeom>
          <a:solidFill>
            <a:schemeClr val="accent1">
              <a:lumMod val="50000"/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直角三角形 6"/>
          <p:cNvSpPr/>
          <p:nvPr userDrawn="1"/>
        </p:nvSpPr>
        <p:spPr>
          <a:xfrm rot="10800000">
            <a:off x="6638924" y="947892"/>
            <a:ext cx="5553075" cy="4494712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等腰三角形 7"/>
          <p:cNvSpPr/>
          <p:nvPr userDrawn="1"/>
        </p:nvSpPr>
        <p:spPr>
          <a:xfrm rot="5400000">
            <a:off x="-430314" y="4916211"/>
            <a:ext cx="2278792" cy="1418164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9652000" y="947890"/>
            <a:ext cx="2406650" cy="2750350"/>
          </a:xfrm>
          <a:prstGeom prst="rect">
            <a:avLst/>
          </a:prstGeom>
          <a:blipFill dpi="0" rotWithShape="1">
            <a:blip r:embed="rId3">
              <a:alphaModFix amt="12000"/>
            </a:blip>
            <a:srcRect/>
            <a:stretch>
              <a:fillRect t="-2021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等腰三角形 4"/>
          <p:cNvSpPr/>
          <p:nvPr userDrawn="1"/>
        </p:nvSpPr>
        <p:spPr>
          <a:xfrm>
            <a:off x="2831389" y="1894823"/>
            <a:ext cx="1436898" cy="57923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2366091"/>
            <a:ext cx="12192000" cy="32234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 userDrawn="1"/>
        </p:nvSpPr>
        <p:spPr>
          <a:xfrm rot="5400000">
            <a:off x="-1079517" y="123290"/>
            <a:ext cx="5716731" cy="355770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灯片编号占位符 5"/>
          <p:cNvSpPr txBox="1"/>
          <p:nvPr userDrawn="1"/>
        </p:nvSpPr>
        <p:spPr>
          <a:xfrm>
            <a:off x="8768977" y="641312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CC26092-43B2-49A3-BAA8-CABB7CA970CC}" type="slidenum">
              <a:rPr lang="zh-CN" altLang="en-US" sz="3200" b="1" smtClean="0"/>
              <a:t>‹#›</a:t>
            </a:fld>
            <a:endParaRPr lang="zh-CN" altLang="en-US" sz="3200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3291840" y="-15240"/>
            <a:ext cx="5516880" cy="207816"/>
          </a:xfrm>
          <a:prstGeom prst="rect">
            <a:avLst/>
          </a:prstGeom>
          <a:gradFill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/>
        </p:nvGrpSpPr>
        <p:grpSpPr>
          <a:xfrm>
            <a:off x="684000" y="504000"/>
            <a:ext cx="559894" cy="336828"/>
            <a:chOff x="4712677" y="2817356"/>
            <a:chExt cx="976555" cy="422031"/>
          </a:xfrm>
          <a:gradFill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</a:gradFill>
        </p:grpSpPr>
        <p:sp>
          <p:nvSpPr>
            <p:cNvPr id="10" name="箭头: V 形 9"/>
            <p:cNvSpPr/>
            <p:nvPr userDrawn="1"/>
          </p:nvSpPr>
          <p:spPr>
            <a:xfrm>
              <a:off x="4712677" y="2817356"/>
              <a:ext cx="519533" cy="422031"/>
            </a:xfrm>
            <a:prstGeom prst="chevron">
              <a:avLst>
                <a:gd name="adj" fmla="val 405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1" name="箭头: V 形 10"/>
            <p:cNvSpPr/>
            <p:nvPr userDrawn="1"/>
          </p:nvSpPr>
          <p:spPr>
            <a:xfrm>
              <a:off x="5169699" y="2817356"/>
              <a:ext cx="519533" cy="422031"/>
            </a:xfrm>
            <a:prstGeom prst="chevron">
              <a:avLst>
                <a:gd name="adj" fmla="val 405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sp>
        <p:nvSpPr>
          <p:cNvPr id="12" name="矩形 11"/>
          <p:cNvSpPr/>
          <p:nvPr userDrawn="1"/>
        </p:nvSpPr>
        <p:spPr>
          <a:xfrm>
            <a:off x="561361" y="1057347"/>
            <a:ext cx="10770253" cy="3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9814" tIns="59907" rIns="119814" bIns="59907" spcCol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002" b="14146"/>
          <a:stretch>
            <a:fillRect/>
          </a:stretch>
        </p:blipFill>
        <p:spPr>
          <a:xfrm>
            <a:off x="-1" y="1388879"/>
            <a:ext cx="12192000" cy="3548529"/>
          </a:xfrm>
          <a:prstGeom prst="rect">
            <a:avLst/>
          </a:prstGeom>
        </p:spPr>
      </p:pic>
      <p:sp>
        <p:nvSpPr>
          <p:cNvPr id="5" name="等腰三角形 4"/>
          <p:cNvSpPr/>
          <p:nvPr userDrawn="1"/>
        </p:nvSpPr>
        <p:spPr>
          <a:xfrm>
            <a:off x="6096000" y="947890"/>
            <a:ext cx="1085850" cy="440989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等腰三角形 5"/>
          <p:cNvSpPr/>
          <p:nvPr userDrawn="1"/>
        </p:nvSpPr>
        <p:spPr>
          <a:xfrm rot="10800000">
            <a:off x="525916" y="4937408"/>
            <a:ext cx="1745948" cy="703811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1388879"/>
            <a:ext cx="12192000" cy="3572373"/>
          </a:xfrm>
          <a:prstGeom prst="rect">
            <a:avLst/>
          </a:prstGeom>
          <a:solidFill>
            <a:schemeClr val="accent1">
              <a:lumMod val="50000"/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直角三角形 6"/>
          <p:cNvSpPr/>
          <p:nvPr userDrawn="1"/>
        </p:nvSpPr>
        <p:spPr>
          <a:xfrm rot="10800000">
            <a:off x="6638924" y="947892"/>
            <a:ext cx="5553075" cy="4494712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9652000" y="947890"/>
            <a:ext cx="2406650" cy="2750350"/>
          </a:xfrm>
          <a:prstGeom prst="rect">
            <a:avLst/>
          </a:prstGeom>
          <a:blipFill dpi="0" rotWithShape="1">
            <a:blip r:embed="rId3">
              <a:alphaModFix amt="12000"/>
            </a:blip>
            <a:srcRect/>
            <a:stretch>
              <a:fillRect t="-2021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rot="5400000">
            <a:off x="-430314" y="4916211"/>
            <a:ext cx="2278792" cy="1418164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等腰三角形 4"/>
          <p:cNvSpPr/>
          <p:nvPr userDrawn="1"/>
        </p:nvSpPr>
        <p:spPr>
          <a:xfrm>
            <a:off x="2831389" y="1894823"/>
            <a:ext cx="1436898" cy="57923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2366091"/>
            <a:ext cx="12192000" cy="32234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 userDrawn="1"/>
        </p:nvSpPr>
        <p:spPr>
          <a:xfrm rot="5400000">
            <a:off x="-1079517" y="123290"/>
            <a:ext cx="5716731" cy="355770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灯片编号占位符 5"/>
          <p:cNvSpPr txBox="1"/>
          <p:nvPr userDrawn="1"/>
        </p:nvSpPr>
        <p:spPr>
          <a:xfrm>
            <a:off x="8768977" y="641312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CC26092-43B2-49A3-BAA8-CABB7CA970CC}" type="slidenum">
              <a:rPr lang="zh-CN" altLang="en-US" sz="3200" b="1" smtClean="0"/>
              <a:t>‹#›</a:t>
            </a:fld>
            <a:endParaRPr lang="zh-CN" altLang="en-US" sz="3200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3291840" y="-15240"/>
            <a:ext cx="5516880" cy="207816"/>
          </a:xfrm>
          <a:prstGeom prst="rect">
            <a:avLst/>
          </a:prstGeom>
          <a:gradFill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/>
        </p:nvGrpSpPr>
        <p:grpSpPr>
          <a:xfrm>
            <a:off x="684000" y="504000"/>
            <a:ext cx="559894" cy="336828"/>
            <a:chOff x="4712677" y="2817356"/>
            <a:chExt cx="976555" cy="422031"/>
          </a:xfrm>
          <a:gradFill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</a:gradFill>
        </p:grpSpPr>
        <p:sp>
          <p:nvSpPr>
            <p:cNvPr id="10" name="箭头: V 形 9"/>
            <p:cNvSpPr/>
            <p:nvPr userDrawn="1"/>
          </p:nvSpPr>
          <p:spPr>
            <a:xfrm>
              <a:off x="4712677" y="2817356"/>
              <a:ext cx="519533" cy="422031"/>
            </a:xfrm>
            <a:prstGeom prst="chevron">
              <a:avLst>
                <a:gd name="adj" fmla="val 405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11" name="箭头: V 形 10"/>
            <p:cNvSpPr/>
            <p:nvPr userDrawn="1"/>
          </p:nvSpPr>
          <p:spPr>
            <a:xfrm>
              <a:off x="5169699" y="2817356"/>
              <a:ext cx="519533" cy="422031"/>
            </a:xfrm>
            <a:prstGeom prst="chevron">
              <a:avLst>
                <a:gd name="adj" fmla="val 405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sp>
        <p:nvSpPr>
          <p:cNvPr id="12" name="矩形 11"/>
          <p:cNvSpPr/>
          <p:nvPr userDrawn="1"/>
        </p:nvSpPr>
        <p:spPr>
          <a:xfrm>
            <a:off x="561361" y="1057347"/>
            <a:ext cx="10770253" cy="3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9814" tIns="59907" rIns="119814" bIns="59907" spcCol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 userDrawn="1"/>
        </p:nvSpPr>
        <p:spPr>
          <a:xfrm>
            <a:off x="-1" y="1388879"/>
            <a:ext cx="11736730" cy="3532008"/>
          </a:xfrm>
          <a:prstGeom prst="rect">
            <a:avLst/>
          </a:prstGeom>
          <a:blipFill dpi="0" rotWithShape="1">
            <a:blip r:embed="rId2"/>
            <a:srcRect/>
            <a:stretch>
              <a:fillRect t="-29000" r="244" b="-6000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等腰三角形 4"/>
          <p:cNvSpPr/>
          <p:nvPr userDrawn="1"/>
        </p:nvSpPr>
        <p:spPr>
          <a:xfrm>
            <a:off x="6096000" y="947890"/>
            <a:ext cx="1085850" cy="440989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等腰三角形 5"/>
          <p:cNvSpPr/>
          <p:nvPr userDrawn="1"/>
        </p:nvSpPr>
        <p:spPr>
          <a:xfrm rot="10800000">
            <a:off x="525916" y="4937408"/>
            <a:ext cx="1745948" cy="703811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-2" y="1415395"/>
            <a:ext cx="12192001" cy="3532008"/>
          </a:xfrm>
          <a:prstGeom prst="rect">
            <a:avLst/>
          </a:prstGeom>
          <a:solidFill>
            <a:schemeClr val="accent1">
              <a:lumMod val="50000"/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直角三角形 6"/>
          <p:cNvSpPr/>
          <p:nvPr userDrawn="1"/>
        </p:nvSpPr>
        <p:spPr>
          <a:xfrm rot="10800000">
            <a:off x="6638924" y="947892"/>
            <a:ext cx="5553075" cy="4494712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等腰三角形 7"/>
          <p:cNvSpPr/>
          <p:nvPr userDrawn="1"/>
        </p:nvSpPr>
        <p:spPr>
          <a:xfrm rot="5400000">
            <a:off x="-430314" y="4916211"/>
            <a:ext cx="2278792" cy="1418164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9652000" y="947890"/>
            <a:ext cx="2406650" cy="2750350"/>
          </a:xfrm>
          <a:prstGeom prst="rect">
            <a:avLst/>
          </a:prstGeom>
          <a:blipFill dpi="0" rotWithShape="1">
            <a:blip r:embed="rId3">
              <a:alphaModFix amt="12000"/>
            </a:blip>
            <a:srcRect/>
            <a:stretch>
              <a:fillRect t="-2021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002" b="14146"/>
          <a:stretch>
            <a:fillRect/>
          </a:stretch>
        </p:blipFill>
        <p:spPr>
          <a:xfrm>
            <a:off x="-1" y="1388879"/>
            <a:ext cx="12192000" cy="3548529"/>
          </a:xfrm>
          <a:prstGeom prst="rect">
            <a:avLst/>
          </a:prstGeom>
        </p:spPr>
      </p:pic>
      <p:sp>
        <p:nvSpPr>
          <p:cNvPr id="5" name="等腰三角形 4"/>
          <p:cNvSpPr/>
          <p:nvPr userDrawn="1"/>
        </p:nvSpPr>
        <p:spPr>
          <a:xfrm>
            <a:off x="6096000" y="947890"/>
            <a:ext cx="1085850" cy="440989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等腰三角形 5"/>
          <p:cNvSpPr/>
          <p:nvPr userDrawn="1"/>
        </p:nvSpPr>
        <p:spPr>
          <a:xfrm rot="10800000">
            <a:off x="525916" y="4937408"/>
            <a:ext cx="1745948" cy="703811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1388879"/>
            <a:ext cx="12192000" cy="3572373"/>
          </a:xfrm>
          <a:prstGeom prst="rect">
            <a:avLst/>
          </a:prstGeom>
          <a:solidFill>
            <a:schemeClr val="accent1">
              <a:lumMod val="50000"/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直角三角形 6"/>
          <p:cNvSpPr/>
          <p:nvPr userDrawn="1"/>
        </p:nvSpPr>
        <p:spPr>
          <a:xfrm rot="10800000">
            <a:off x="6638924" y="947892"/>
            <a:ext cx="5553075" cy="4494712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9652000" y="947890"/>
            <a:ext cx="2406650" cy="2750350"/>
          </a:xfrm>
          <a:prstGeom prst="rect">
            <a:avLst/>
          </a:prstGeom>
          <a:blipFill dpi="0" rotWithShape="1">
            <a:blip r:embed="rId3">
              <a:alphaModFix amt="12000"/>
            </a:blip>
            <a:srcRect/>
            <a:stretch>
              <a:fillRect t="-2021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rot="5400000">
            <a:off x="-430314" y="4916211"/>
            <a:ext cx="2278792" cy="1418164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C26092-43B2-49A3-BAA8-CABB7CA970C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5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5.png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3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8.png"/><Relationship Id="rId4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notesSlide" Target="../notesSlides/notesSlide2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slideLayout" Target="../slideLayouts/slideLayout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3331845" y="2063750"/>
            <a:ext cx="552831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600" b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eminar 8</a:t>
            </a:r>
            <a:endParaRPr lang="en-US" altLang="zh-CN" sz="96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: Rounded Corners 4"/>
          <p:cNvSpPr/>
          <p:nvPr/>
        </p:nvSpPr>
        <p:spPr>
          <a:xfrm>
            <a:off x="3498215" y="5332095"/>
            <a:ext cx="2704465" cy="386715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006FBF"/>
              </a:gs>
              <a:gs pos="100000">
                <a:srgbClr val="003B80"/>
              </a:gs>
            </a:gsLst>
            <a:lin ang="5400000" scaled="1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bg1"/>
              </a:solidFill>
              <a:latin typeface="Arial" panose="020B0604020202020204" pitchFamily="34" charset="0"/>
              <a:ea typeface="思源黑体 CN Medium" panose="020B0600000000000000" pitchFamily="34" charset="-122"/>
              <a:sym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582625" y="518160"/>
            <a:ext cx="2485695" cy="77216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441060" y="5127278"/>
            <a:ext cx="2818581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Class2213  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oup 8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773813" y="4976991"/>
            <a:ext cx="4153136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u Ziyuan</a:t>
            </a:r>
          </a:p>
          <a:p>
            <a:pPr lvl="0" algn="ctr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ng Xingyi</a:t>
            </a:r>
          </a:p>
          <a:p>
            <a:pPr lvl="0" algn="ctr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ou Yinji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文本框 31"/>
          <p:cNvSpPr txBox="1"/>
          <p:nvPr/>
        </p:nvSpPr>
        <p:spPr>
          <a:xfrm>
            <a:off x="294005" y="240030"/>
            <a:ext cx="580263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kumimoji="1" lang="en-US" altLang="zh-CN" sz="36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imulation Model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94005" y="5874385"/>
            <a:ext cx="7172325" cy="983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inductive current-&gt;compare with the average value-&gt;PWM-&gt; control the inductive current </a:t>
            </a:r>
            <a:r>
              <a:rPr lang="en-US" altLang="zh-CN" dirty="0"/>
              <a:t>  </a:t>
            </a:r>
          </a:p>
          <a:p>
            <a:endParaRPr lang="en-US" altLang="zh-CN" dirty="0"/>
          </a:p>
        </p:txBody>
      </p:sp>
      <p:sp>
        <p:nvSpPr>
          <p:cNvPr id="3" name="文本框 2"/>
          <p:cNvSpPr txBox="1"/>
          <p:nvPr/>
        </p:nvSpPr>
        <p:spPr>
          <a:xfrm>
            <a:off x="8336280" y="5899982"/>
            <a:ext cx="356171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Best commanding current:</a:t>
            </a:r>
          </a:p>
          <a:p>
            <a:r>
              <a:rPr lang="en-US" altLang="zh-CN" sz="2000" dirty="0"/>
              <a:t>15.46A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690145" y="5391150"/>
            <a:ext cx="49612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latin typeface="Times New Roman" panose="02020603050405020304"/>
                <a:ea typeface="Times New Roman" panose="02020603050405020304"/>
                <a:sym typeface="+mn-ea"/>
              </a:rPr>
              <a:t>Figure 2-1: Circuit of Current Loop Controlled PFC 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" name="图片 4" descr="图示, 示意图&#10;&#10;描述已自动生成">
            <a:extLst>
              <a:ext uri="{FF2B5EF4-FFF2-40B4-BE49-F238E27FC236}">
                <a16:creationId xmlns:a16="http://schemas.microsoft.com/office/drawing/2014/main" id="{E1EAE1F2-E6E6-1198-1509-49731F236A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267" y="961057"/>
            <a:ext cx="9315534" cy="4430093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文本框 31"/>
          <p:cNvSpPr txBox="1"/>
          <p:nvPr/>
        </p:nvSpPr>
        <p:spPr>
          <a:xfrm>
            <a:off x="294005" y="240030"/>
            <a:ext cx="580263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kumimoji="1" lang="en-US" altLang="zh-CN" sz="36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imulation Result</a:t>
            </a:r>
          </a:p>
        </p:txBody>
      </p:sp>
      <p:pic>
        <p:nvPicPr>
          <p:cNvPr id="676225760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2800" y="1489710"/>
            <a:ext cx="5144770" cy="3630295"/>
          </a:xfrm>
          <a:prstGeom prst="rect">
            <a:avLst/>
          </a:prstGeom>
        </p:spPr>
      </p:pic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6092190" y="2606040"/>
          <a:ext cx="5411470" cy="1645920"/>
        </p:xfrm>
        <a:graphic>
          <a:graphicData uri="http://schemas.openxmlformats.org/drawingml/2006/table">
            <a:tbl>
              <a:tblPr/>
              <a:tblGrid>
                <a:gridCol w="1352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31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31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1955">
                <a:tc>
                  <a:txBody>
                    <a:bodyPr/>
                    <a:lstStyle/>
                    <a:p>
                      <a:pPr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sz="1800">
                        <a:latin typeface="Times New Roman" panose="02020603050405020304"/>
                        <a:ea typeface="Times New Roman" panose="02020603050405020304"/>
                      </a:endParaRP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</a:rPr>
                        <a:t>Theoretical value</a:t>
                      </a: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</a:rPr>
                        <a:t>Simulation value</a:t>
                      </a: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</a:rPr>
                        <a:t>Error </a:t>
                      </a: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955">
                <a:tc>
                  <a:txBody>
                    <a:bodyPr/>
                    <a:lstStyle/>
                    <a:p>
                      <a:pPr marL="0" indent="0" algn="just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</a:rPr>
                        <a:t>Output voltage/V</a:t>
                      </a: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</a:rPr>
                        <a:t>380</a:t>
                      </a: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</a:rPr>
                        <a:t>380.3</a:t>
                      </a: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</a:rPr>
                        <a:t>0.0789%</a:t>
                      </a: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955">
                <a:tc>
                  <a:txBody>
                    <a:bodyPr/>
                    <a:lstStyle/>
                    <a:p>
                      <a:pPr marL="0" indent="0" algn="just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</a:rPr>
                        <a:t>Output power/W</a:t>
                      </a: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</a:rPr>
                        <a:t>3000</a:t>
                      </a: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</a:rPr>
                        <a:t>3004</a:t>
                      </a: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</a:rPr>
                        <a:t>0.1333%</a:t>
                      </a:r>
                    </a:p>
                  </a:txBody>
                  <a:tcPr marL="68580" marR="68580" marT="0" marB="0">
                    <a:lnL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8"/>
                      </a:solidFill>
                      <a:prstDash val="solid"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643380" y="5297170"/>
            <a:ext cx="40036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latin typeface="Times New Roman" panose="02020603050405020304"/>
                <a:ea typeface="Times New Roman" panose="02020603050405020304"/>
                <a:sym typeface="+mn-ea"/>
              </a:rPr>
              <a:t>Figure 2-2: Output Voltage and Power  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文本框 31"/>
          <p:cNvSpPr txBox="1"/>
          <p:nvPr/>
        </p:nvSpPr>
        <p:spPr>
          <a:xfrm>
            <a:off x="294005" y="240030"/>
            <a:ext cx="580263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kumimoji="1" lang="en-US" altLang="zh-CN" sz="3600" b="1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imulation Result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70915" y="5608320"/>
            <a:ext cx="64928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latin typeface="Times New Roman" panose="02020603050405020304"/>
                <a:ea typeface="Times New Roman" panose="02020603050405020304"/>
                <a:sym typeface="+mn-ea"/>
              </a:rPr>
              <a:t>Figure 2-3: Waveform of Input Voltage and Inductor Current  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92745181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100" y="1442720"/>
            <a:ext cx="6384925" cy="368173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637145" y="2369820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Voltage: like a sine waveform but greater than 0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579360" y="3926840"/>
            <a:ext cx="40640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/>
              <a:t>Current: controlled in a small boundary near 15.46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>
            <a:off x="7779293" y="1352770"/>
            <a:ext cx="786014" cy="319218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等腰三角形 3"/>
          <p:cNvSpPr/>
          <p:nvPr/>
        </p:nvSpPr>
        <p:spPr>
          <a:xfrm rot="10800000">
            <a:off x="442594" y="4059463"/>
            <a:ext cx="1469333" cy="592304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" y="1671988"/>
            <a:ext cx="12192000" cy="2547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直角三角形 5"/>
          <p:cNvSpPr/>
          <p:nvPr/>
        </p:nvSpPr>
        <p:spPr>
          <a:xfrm rot="10800000">
            <a:off x="8172299" y="1352771"/>
            <a:ext cx="4019701" cy="3253585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/>
        </p:nvSpPr>
        <p:spPr>
          <a:xfrm rot="5400000">
            <a:off x="-362138" y="4055479"/>
            <a:ext cx="1917757" cy="119348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385212" y="2641572"/>
            <a:ext cx="0" cy="782385"/>
          </a:xfrm>
          <a:prstGeom prst="line">
            <a:avLst/>
          </a:prstGeom>
          <a:ln w="19050">
            <a:gradFill>
              <a:gsLst>
                <a:gs pos="0">
                  <a:srgbClr val="0070C0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037782" y="2514859"/>
            <a:ext cx="32060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RT. 03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</a:gra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4548681" y="4419893"/>
            <a:ext cx="1200503" cy="37292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526915" y="2169160"/>
            <a:ext cx="49885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Factor Correction </a:t>
            </a:r>
            <a:endParaRPr kumimoji="1" lang="en-US" altLang="zh-CN" sz="54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2" name="KSO_Shape"/>
          <p:cNvSpPr/>
          <p:nvPr/>
        </p:nvSpPr>
        <p:spPr bwMode="auto">
          <a:xfrm>
            <a:off x="9152116" y="2816647"/>
            <a:ext cx="425202" cy="662940"/>
          </a:xfrm>
          <a:custGeom>
            <a:avLst/>
            <a:gdLst>
              <a:gd name="T0" fmla="*/ 134485 w 2938"/>
              <a:gd name="T1" fmla="*/ 2420 h 5511"/>
              <a:gd name="T2" fmla="*/ 89887 w 2938"/>
              <a:gd name="T3" fmla="*/ 15901 h 5511"/>
              <a:gd name="T4" fmla="*/ 51858 w 2938"/>
              <a:gd name="T5" fmla="*/ 41481 h 5511"/>
              <a:gd name="T6" fmla="*/ 22817 w 2938"/>
              <a:gd name="T7" fmla="*/ 77085 h 5511"/>
              <a:gd name="T8" fmla="*/ 4840 w 2938"/>
              <a:gd name="T9" fmla="*/ 119257 h 5511"/>
              <a:gd name="T10" fmla="*/ 0 w 2938"/>
              <a:gd name="T11" fmla="*/ 1746336 h 5511"/>
              <a:gd name="T12" fmla="*/ 4840 w 2938"/>
              <a:gd name="T13" fmla="*/ 1786089 h 5511"/>
              <a:gd name="T14" fmla="*/ 22817 w 2938"/>
              <a:gd name="T15" fmla="*/ 1828606 h 5511"/>
              <a:gd name="T16" fmla="*/ 51858 w 2938"/>
              <a:gd name="T17" fmla="*/ 1863865 h 5511"/>
              <a:gd name="T18" fmla="*/ 89887 w 2938"/>
              <a:gd name="T19" fmla="*/ 1889445 h 5511"/>
              <a:gd name="T20" fmla="*/ 134485 w 2938"/>
              <a:gd name="T21" fmla="*/ 1903272 h 5511"/>
              <a:gd name="T22" fmla="*/ 864989 w 2938"/>
              <a:gd name="T23" fmla="*/ 1905000 h 5511"/>
              <a:gd name="T24" fmla="*/ 911316 w 2938"/>
              <a:gd name="T25" fmla="*/ 1895667 h 5511"/>
              <a:gd name="T26" fmla="*/ 952111 w 2938"/>
              <a:gd name="T27" fmla="*/ 1873544 h 5511"/>
              <a:gd name="T28" fmla="*/ 984263 w 2938"/>
              <a:gd name="T29" fmla="*/ 1841396 h 5511"/>
              <a:gd name="T30" fmla="*/ 1006043 w 2938"/>
              <a:gd name="T31" fmla="*/ 1800953 h 5511"/>
              <a:gd name="T32" fmla="*/ 1015377 w 2938"/>
              <a:gd name="T33" fmla="*/ 1754633 h 5511"/>
              <a:gd name="T34" fmla="*/ 1013994 w 2938"/>
              <a:gd name="T35" fmla="*/ 134812 h 5511"/>
              <a:gd name="T36" fmla="*/ 999820 w 2938"/>
              <a:gd name="T37" fmla="*/ 90220 h 5511"/>
              <a:gd name="T38" fmla="*/ 974237 w 2938"/>
              <a:gd name="T39" fmla="*/ 52542 h 5511"/>
              <a:gd name="T40" fmla="*/ 938973 w 2938"/>
              <a:gd name="T41" fmla="*/ 23160 h 5511"/>
              <a:gd name="T42" fmla="*/ 896450 w 2938"/>
              <a:gd name="T43" fmla="*/ 5531 h 5511"/>
              <a:gd name="T44" fmla="*/ 412789 w 2938"/>
              <a:gd name="T45" fmla="*/ 127553 h 5511"/>
              <a:gd name="T46" fmla="*/ 615380 w 2938"/>
              <a:gd name="T47" fmla="*/ 129973 h 5511"/>
              <a:gd name="T48" fmla="*/ 629209 w 2938"/>
              <a:gd name="T49" fmla="*/ 141034 h 5511"/>
              <a:gd name="T50" fmla="*/ 635086 w 2938"/>
              <a:gd name="T51" fmla="*/ 159009 h 5511"/>
              <a:gd name="T52" fmla="*/ 630938 w 2938"/>
              <a:gd name="T53" fmla="*/ 174219 h 5511"/>
              <a:gd name="T54" fmla="*/ 618146 w 2938"/>
              <a:gd name="T55" fmla="*/ 187009 h 5511"/>
              <a:gd name="T56" fmla="*/ 412789 w 2938"/>
              <a:gd name="T57" fmla="*/ 190811 h 5511"/>
              <a:gd name="T58" fmla="*/ 397577 w 2938"/>
              <a:gd name="T59" fmla="*/ 187009 h 5511"/>
              <a:gd name="T60" fmla="*/ 384440 w 2938"/>
              <a:gd name="T61" fmla="*/ 174219 h 5511"/>
              <a:gd name="T62" fmla="*/ 380637 w 2938"/>
              <a:gd name="T63" fmla="*/ 159009 h 5511"/>
              <a:gd name="T64" fmla="*/ 386168 w 2938"/>
              <a:gd name="T65" fmla="*/ 141034 h 5511"/>
              <a:gd name="T66" fmla="*/ 400343 w 2938"/>
              <a:gd name="T67" fmla="*/ 129973 h 5511"/>
              <a:gd name="T68" fmla="*/ 507516 w 2938"/>
              <a:gd name="T69" fmla="*/ 1841742 h 5511"/>
              <a:gd name="T70" fmla="*/ 479513 w 2938"/>
              <a:gd name="T71" fmla="*/ 1837594 h 5511"/>
              <a:gd name="T72" fmla="*/ 454275 w 2938"/>
              <a:gd name="T73" fmla="*/ 1825495 h 5511"/>
              <a:gd name="T74" fmla="*/ 434223 w 2938"/>
              <a:gd name="T75" fmla="*/ 1806829 h 5511"/>
              <a:gd name="T76" fmla="*/ 420049 w 2938"/>
              <a:gd name="T77" fmla="*/ 1783323 h 5511"/>
              <a:gd name="T78" fmla="*/ 413134 w 2938"/>
              <a:gd name="T79" fmla="*/ 1756015 h 5511"/>
              <a:gd name="T80" fmla="*/ 413826 w 2938"/>
              <a:gd name="T81" fmla="*/ 1731818 h 5511"/>
              <a:gd name="T82" fmla="*/ 422123 w 2938"/>
              <a:gd name="T83" fmla="*/ 1704856 h 5511"/>
              <a:gd name="T84" fmla="*/ 437335 w 2938"/>
              <a:gd name="T85" fmla="*/ 1682387 h 5511"/>
              <a:gd name="T86" fmla="*/ 458078 w 2938"/>
              <a:gd name="T87" fmla="*/ 1665103 h 5511"/>
              <a:gd name="T88" fmla="*/ 483661 w 2938"/>
              <a:gd name="T89" fmla="*/ 1654042 h 5511"/>
              <a:gd name="T90" fmla="*/ 507516 w 2938"/>
              <a:gd name="T91" fmla="*/ 1651277 h 5511"/>
              <a:gd name="T92" fmla="*/ 536210 w 2938"/>
              <a:gd name="T93" fmla="*/ 1655425 h 5511"/>
              <a:gd name="T94" fmla="*/ 561102 w 2938"/>
              <a:gd name="T95" fmla="*/ 1667523 h 5511"/>
              <a:gd name="T96" fmla="*/ 581154 w 2938"/>
              <a:gd name="T97" fmla="*/ 1685498 h 5511"/>
              <a:gd name="T98" fmla="*/ 595674 w 2938"/>
              <a:gd name="T99" fmla="*/ 1709349 h 5511"/>
              <a:gd name="T100" fmla="*/ 602589 w 2938"/>
              <a:gd name="T101" fmla="*/ 1737003 h 5511"/>
              <a:gd name="T102" fmla="*/ 601897 w 2938"/>
              <a:gd name="T103" fmla="*/ 1761200 h 5511"/>
              <a:gd name="T104" fmla="*/ 593600 w 2938"/>
              <a:gd name="T105" fmla="*/ 1787817 h 5511"/>
              <a:gd name="T106" fmla="*/ 578388 w 2938"/>
              <a:gd name="T107" fmla="*/ 1810631 h 5511"/>
              <a:gd name="T108" fmla="*/ 556954 w 2938"/>
              <a:gd name="T109" fmla="*/ 1827915 h 5511"/>
              <a:gd name="T110" fmla="*/ 531370 w 2938"/>
              <a:gd name="T111" fmla="*/ 1838631 h 5511"/>
              <a:gd name="T112" fmla="*/ 952456 w 2938"/>
              <a:gd name="T113" fmla="*/ 1587673 h 5511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2938" h="5511">
                <a:moveTo>
                  <a:pt x="2479" y="0"/>
                </a:moveTo>
                <a:lnTo>
                  <a:pt x="458" y="0"/>
                </a:lnTo>
                <a:lnTo>
                  <a:pt x="435" y="1"/>
                </a:lnTo>
                <a:lnTo>
                  <a:pt x="412" y="3"/>
                </a:lnTo>
                <a:lnTo>
                  <a:pt x="389" y="7"/>
                </a:lnTo>
                <a:lnTo>
                  <a:pt x="366" y="11"/>
                </a:lnTo>
                <a:lnTo>
                  <a:pt x="345" y="16"/>
                </a:lnTo>
                <a:lnTo>
                  <a:pt x="322" y="22"/>
                </a:lnTo>
                <a:lnTo>
                  <a:pt x="301" y="29"/>
                </a:lnTo>
                <a:lnTo>
                  <a:pt x="281" y="37"/>
                </a:lnTo>
                <a:lnTo>
                  <a:pt x="260" y="46"/>
                </a:lnTo>
                <a:lnTo>
                  <a:pt x="240" y="56"/>
                </a:lnTo>
                <a:lnTo>
                  <a:pt x="221" y="67"/>
                </a:lnTo>
                <a:lnTo>
                  <a:pt x="203" y="80"/>
                </a:lnTo>
                <a:lnTo>
                  <a:pt x="184" y="93"/>
                </a:lnTo>
                <a:lnTo>
                  <a:pt x="167" y="106"/>
                </a:lnTo>
                <a:lnTo>
                  <a:pt x="150" y="120"/>
                </a:lnTo>
                <a:lnTo>
                  <a:pt x="135" y="135"/>
                </a:lnTo>
                <a:lnTo>
                  <a:pt x="119" y="152"/>
                </a:lnTo>
                <a:lnTo>
                  <a:pt x="104" y="169"/>
                </a:lnTo>
                <a:lnTo>
                  <a:pt x="91" y="186"/>
                </a:lnTo>
                <a:lnTo>
                  <a:pt x="78" y="203"/>
                </a:lnTo>
                <a:lnTo>
                  <a:pt x="66" y="223"/>
                </a:lnTo>
                <a:lnTo>
                  <a:pt x="55" y="242"/>
                </a:lnTo>
                <a:lnTo>
                  <a:pt x="45" y="261"/>
                </a:lnTo>
                <a:lnTo>
                  <a:pt x="35" y="281"/>
                </a:lnTo>
                <a:lnTo>
                  <a:pt x="27" y="303"/>
                </a:lnTo>
                <a:lnTo>
                  <a:pt x="20" y="324"/>
                </a:lnTo>
                <a:lnTo>
                  <a:pt x="14" y="345"/>
                </a:lnTo>
                <a:lnTo>
                  <a:pt x="9" y="368"/>
                </a:lnTo>
                <a:lnTo>
                  <a:pt x="5" y="390"/>
                </a:lnTo>
                <a:lnTo>
                  <a:pt x="2" y="413"/>
                </a:lnTo>
                <a:lnTo>
                  <a:pt x="0" y="437"/>
                </a:lnTo>
                <a:lnTo>
                  <a:pt x="0" y="460"/>
                </a:lnTo>
                <a:lnTo>
                  <a:pt x="0" y="5052"/>
                </a:lnTo>
                <a:lnTo>
                  <a:pt x="0" y="5076"/>
                </a:lnTo>
                <a:lnTo>
                  <a:pt x="2" y="5099"/>
                </a:lnTo>
                <a:lnTo>
                  <a:pt x="5" y="5122"/>
                </a:lnTo>
                <a:lnTo>
                  <a:pt x="9" y="5144"/>
                </a:lnTo>
                <a:lnTo>
                  <a:pt x="14" y="5167"/>
                </a:lnTo>
                <a:lnTo>
                  <a:pt x="20" y="5189"/>
                </a:lnTo>
                <a:lnTo>
                  <a:pt x="27" y="5210"/>
                </a:lnTo>
                <a:lnTo>
                  <a:pt x="35" y="5230"/>
                </a:lnTo>
                <a:lnTo>
                  <a:pt x="45" y="5251"/>
                </a:lnTo>
                <a:lnTo>
                  <a:pt x="55" y="5271"/>
                </a:lnTo>
                <a:lnTo>
                  <a:pt x="66" y="5290"/>
                </a:lnTo>
                <a:lnTo>
                  <a:pt x="78" y="5309"/>
                </a:lnTo>
                <a:lnTo>
                  <a:pt x="91" y="5327"/>
                </a:lnTo>
                <a:lnTo>
                  <a:pt x="104" y="5344"/>
                </a:lnTo>
                <a:lnTo>
                  <a:pt x="119" y="5360"/>
                </a:lnTo>
                <a:lnTo>
                  <a:pt x="135" y="5377"/>
                </a:lnTo>
                <a:lnTo>
                  <a:pt x="150" y="5392"/>
                </a:lnTo>
                <a:lnTo>
                  <a:pt x="167" y="5406"/>
                </a:lnTo>
                <a:lnTo>
                  <a:pt x="184" y="5420"/>
                </a:lnTo>
                <a:lnTo>
                  <a:pt x="203" y="5433"/>
                </a:lnTo>
                <a:lnTo>
                  <a:pt x="221" y="5445"/>
                </a:lnTo>
                <a:lnTo>
                  <a:pt x="240" y="5456"/>
                </a:lnTo>
                <a:lnTo>
                  <a:pt x="260" y="5466"/>
                </a:lnTo>
                <a:lnTo>
                  <a:pt x="281" y="5475"/>
                </a:lnTo>
                <a:lnTo>
                  <a:pt x="301" y="5484"/>
                </a:lnTo>
                <a:lnTo>
                  <a:pt x="322" y="5491"/>
                </a:lnTo>
                <a:lnTo>
                  <a:pt x="345" y="5497"/>
                </a:lnTo>
                <a:lnTo>
                  <a:pt x="366" y="5502"/>
                </a:lnTo>
                <a:lnTo>
                  <a:pt x="389" y="5506"/>
                </a:lnTo>
                <a:lnTo>
                  <a:pt x="412" y="5509"/>
                </a:lnTo>
                <a:lnTo>
                  <a:pt x="435" y="5511"/>
                </a:lnTo>
                <a:lnTo>
                  <a:pt x="458" y="5511"/>
                </a:lnTo>
                <a:lnTo>
                  <a:pt x="2479" y="5511"/>
                </a:lnTo>
                <a:lnTo>
                  <a:pt x="2502" y="5511"/>
                </a:lnTo>
                <a:lnTo>
                  <a:pt x="2525" y="5509"/>
                </a:lnTo>
                <a:lnTo>
                  <a:pt x="2549" y="5506"/>
                </a:lnTo>
                <a:lnTo>
                  <a:pt x="2571" y="5502"/>
                </a:lnTo>
                <a:lnTo>
                  <a:pt x="2593" y="5497"/>
                </a:lnTo>
                <a:lnTo>
                  <a:pt x="2615" y="5491"/>
                </a:lnTo>
                <a:lnTo>
                  <a:pt x="2636" y="5484"/>
                </a:lnTo>
                <a:lnTo>
                  <a:pt x="2657" y="5475"/>
                </a:lnTo>
                <a:lnTo>
                  <a:pt x="2677" y="5466"/>
                </a:lnTo>
                <a:lnTo>
                  <a:pt x="2698" y="5456"/>
                </a:lnTo>
                <a:lnTo>
                  <a:pt x="2716" y="5445"/>
                </a:lnTo>
                <a:lnTo>
                  <a:pt x="2735" y="5433"/>
                </a:lnTo>
                <a:lnTo>
                  <a:pt x="2754" y="5420"/>
                </a:lnTo>
                <a:lnTo>
                  <a:pt x="2771" y="5406"/>
                </a:lnTo>
                <a:lnTo>
                  <a:pt x="2787" y="5392"/>
                </a:lnTo>
                <a:lnTo>
                  <a:pt x="2803" y="5377"/>
                </a:lnTo>
                <a:lnTo>
                  <a:pt x="2818" y="5360"/>
                </a:lnTo>
                <a:lnTo>
                  <a:pt x="2833" y="5344"/>
                </a:lnTo>
                <a:lnTo>
                  <a:pt x="2847" y="5327"/>
                </a:lnTo>
                <a:lnTo>
                  <a:pt x="2859" y="5309"/>
                </a:lnTo>
                <a:lnTo>
                  <a:pt x="2871" y="5290"/>
                </a:lnTo>
                <a:lnTo>
                  <a:pt x="2882" y="5271"/>
                </a:lnTo>
                <a:lnTo>
                  <a:pt x="2892" y="5251"/>
                </a:lnTo>
                <a:lnTo>
                  <a:pt x="2902" y="5230"/>
                </a:lnTo>
                <a:lnTo>
                  <a:pt x="2910" y="5210"/>
                </a:lnTo>
                <a:lnTo>
                  <a:pt x="2918" y="5189"/>
                </a:lnTo>
                <a:lnTo>
                  <a:pt x="2924" y="5167"/>
                </a:lnTo>
                <a:lnTo>
                  <a:pt x="2929" y="5144"/>
                </a:lnTo>
                <a:lnTo>
                  <a:pt x="2933" y="5122"/>
                </a:lnTo>
                <a:lnTo>
                  <a:pt x="2936" y="5099"/>
                </a:lnTo>
                <a:lnTo>
                  <a:pt x="2937" y="5076"/>
                </a:lnTo>
                <a:lnTo>
                  <a:pt x="2938" y="5052"/>
                </a:lnTo>
                <a:lnTo>
                  <a:pt x="2938" y="460"/>
                </a:lnTo>
                <a:lnTo>
                  <a:pt x="2937" y="437"/>
                </a:lnTo>
                <a:lnTo>
                  <a:pt x="2936" y="413"/>
                </a:lnTo>
                <a:lnTo>
                  <a:pt x="2933" y="390"/>
                </a:lnTo>
                <a:lnTo>
                  <a:pt x="2929" y="368"/>
                </a:lnTo>
                <a:lnTo>
                  <a:pt x="2924" y="345"/>
                </a:lnTo>
                <a:lnTo>
                  <a:pt x="2918" y="324"/>
                </a:lnTo>
                <a:lnTo>
                  <a:pt x="2910" y="303"/>
                </a:lnTo>
                <a:lnTo>
                  <a:pt x="2902" y="281"/>
                </a:lnTo>
                <a:lnTo>
                  <a:pt x="2892" y="261"/>
                </a:lnTo>
                <a:lnTo>
                  <a:pt x="2882" y="242"/>
                </a:lnTo>
                <a:lnTo>
                  <a:pt x="2871" y="223"/>
                </a:lnTo>
                <a:lnTo>
                  <a:pt x="2859" y="203"/>
                </a:lnTo>
                <a:lnTo>
                  <a:pt x="2847" y="186"/>
                </a:lnTo>
                <a:lnTo>
                  <a:pt x="2833" y="169"/>
                </a:lnTo>
                <a:lnTo>
                  <a:pt x="2818" y="152"/>
                </a:lnTo>
                <a:lnTo>
                  <a:pt x="2803" y="135"/>
                </a:lnTo>
                <a:lnTo>
                  <a:pt x="2787" y="120"/>
                </a:lnTo>
                <a:lnTo>
                  <a:pt x="2771" y="106"/>
                </a:lnTo>
                <a:lnTo>
                  <a:pt x="2754" y="93"/>
                </a:lnTo>
                <a:lnTo>
                  <a:pt x="2735" y="80"/>
                </a:lnTo>
                <a:lnTo>
                  <a:pt x="2716" y="67"/>
                </a:lnTo>
                <a:lnTo>
                  <a:pt x="2698" y="56"/>
                </a:lnTo>
                <a:lnTo>
                  <a:pt x="2677" y="46"/>
                </a:lnTo>
                <a:lnTo>
                  <a:pt x="2657" y="37"/>
                </a:lnTo>
                <a:lnTo>
                  <a:pt x="2636" y="29"/>
                </a:lnTo>
                <a:lnTo>
                  <a:pt x="2615" y="22"/>
                </a:lnTo>
                <a:lnTo>
                  <a:pt x="2593" y="16"/>
                </a:lnTo>
                <a:lnTo>
                  <a:pt x="2571" y="11"/>
                </a:lnTo>
                <a:lnTo>
                  <a:pt x="2549" y="7"/>
                </a:lnTo>
                <a:lnTo>
                  <a:pt x="2525" y="3"/>
                </a:lnTo>
                <a:lnTo>
                  <a:pt x="2502" y="1"/>
                </a:lnTo>
                <a:lnTo>
                  <a:pt x="2479" y="0"/>
                </a:lnTo>
                <a:close/>
                <a:moveTo>
                  <a:pt x="1194" y="369"/>
                </a:moveTo>
                <a:lnTo>
                  <a:pt x="1744" y="369"/>
                </a:lnTo>
                <a:lnTo>
                  <a:pt x="1753" y="369"/>
                </a:lnTo>
                <a:lnTo>
                  <a:pt x="1763" y="370"/>
                </a:lnTo>
                <a:lnTo>
                  <a:pt x="1772" y="373"/>
                </a:lnTo>
                <a:lnTo>
                  <a:pt x="1780" y="376"/>
                </a:lnTo>
                <a:lnTo>
                  <a:pt x="1788" y="379"/>
                </a:lnTo>
                <a:lnTo>
                  <a:pt x="1796" y="384"/>
                </a:lnTo>
                <a:lnTo>
                  <a:pt x="1803" y="389"/>
                </a:lnTo>
                <a:lnTo>
                  <a:pt x="1809" y="395"/>
                </a:lnTo>
                <a:lnTo>
                  <a:pt x="1815" y="401"/>
                </a:lnTo>
                <a:lnTo>
                  <a:pt x="1820" y="408"/>
                </a:lnTo>
                <a:lnTo>
                  <a:pt x="1825" y="416"/>
                </a:lnTo>
                <a:lnTo>
                  <a:pt x="1828" y="424"/>
                </a:lnTo>
                <a:lnTo>
                  <a:pt x="1833" y="433"/>
                </a:lnTo>
                <a:lnTo>
                  <a:pt x="1835" y="442"/>
                </a:lnTo>
                <a:lnTo>
                  <a:pt x="1836" y="451"/>
                </a:lnTo>
                <a:lnTo>
                  <a:pt x="1837" y="460"/>
                </a:lnTo>
                <a:lnTo>
                  <a:pt x="1836" y="469"/>
                </a:lnTo>
                <a:lnTo>
                  <a:pt x="1835" y="478"/>
                </a:lnTo>
                <a:lnTo>
                  <a:pt x="1833" y="487"/>
                </a:lnTo>
                <a:lnTo>
                  <a:pt x="1828" y="495"/>
                </a:lnTo>
                <a:lnTo>
                  <a:pt x="1825" y="504"/>
                </a:lnTo>
                <a:lnTo>
                  <a:pt x="1820" y="512"/>
                </a:lnTo>
                <a:lnTo>
                  <a:pt x="1815" y="519"/>
                </a:lnTo>
                <a:lnTo>
                  <a:pt x="1809" y="525"/>
                </a:lnTo>
                <a:lnTo>
                  <a:pt x="1803" y="531"/>
                </a:lnTo>
                <a:lnTo>
                  <a:pt x="1796" y="536"/>
                </a:lnTo>
                <a:lnTo>
                  <a:pt x="1788" y="541"/>
                </a:lnTo>
                <a:lnTo>
                  <a:pt x="1780" y="545"/>
                </a:lnTo>
                <a:lnTo>
                  <a:pt x="1772" y="548"/>
                </a:lnTo>
                <a:lnTo>
                  <a:pt x="1763" y="550"/>
                </a:lnTo>
                <a:lnTo>
                  <a:pt x="1753" y="551"/>
                </a:lnTo>
                <a:lnTo>
                  <a:pt x="1744" y="552"/>
                </a:lnTo>
                <a:lnTo>
                  <a:pt x="1194" y="552"/>
                </a:lnTo>
                <a:lnTo>
                  <a:pt x="1184" y="551"/>
                </a:lnTo>
                <a:lnTo>
                  <a:pt x="1175" y="550"/>
                </a:lnTo>
                <a:lnTo>
                  <a:pt x="1166" y="548"/>
                </a:lnTo>
                <a:lnTo>
                  <a:pt x="1158" y="545"/>
                </a:lnTo>
                <a:lnTo>
                  <a:pt x="1150" y="541"/>
                </a:lnTo>
                <a:lnTo>
                  <a:pt x="1142" y="536"/>
                </a:lnTo>
                <a:lnTo>
                  <a:pt x="1135" y="531"/>
                </a:lnTo>
                <a:lnTo>
                  <a:pt x="1129" y="525"/>
                </a:lnTo>
                <a:lnTo>
                  <a:pt x="1123" y="519"/>
                </a:lnTo>
                <a:lnTo>
                  <a:pt x="1117" y="512"/>
                </a:lnTo>
                <a:lnTo>
                  <a:pt x="1112" y="504"/>
                </a:lnTo>
                <a:lnTo>
                  <a:pt x="1108" y="495"/>
                </a:lnTo>
                <a:lnTo>
                  <a:pt x="1105" y="487"/>
                </a:lnTo>
                <a:lnTo>
                  <a:pt x="1103" y="478"/>
                </a:lnTo>
                <a:lnTo>
                  <a:pt x="1102" y="469"/>
                </a:lnTo>
                <a:lnTo>
                  <a:pt x="1101" y="460"/>
                </a:lnTo>
                <a:lnTo>
                  <a:pt x="1102" y="451"/>
                </a:lnTo>
                <a:lnTo>
                  <a:pt x="1103" y="442"/>
                </a:lnTo>
                <a:lnTo>
                  <a:pt x="1105" y="433"/>
                </a:lnTo>
                <a:lnTo>
                  <a:pt x="1108" y="424"/>
                </a:lnTo>
                <a:lnTo>
                  <a:pt x="1112" y="416"/>
                </a:lnTo>
                <a:lnTo>
                  <a:pt x="1117" y="408"/>
                </a:lnTo>
                <a:lnTo>
                  <a:pt x="1123" y="401"/>
                </a:lnTo>
                <a:lnTo>
                  <a:pt x="1129" y="395"/>
                </a:lnTo>
                <a:lnTo>
                  <a:pt x="1135" y="389"/>
                </a:lnTo>
                <a:lnTo>
                  <a:pt x="1142" y="384"/>
                </a:lnTo>
                <a:lnTo>
                  <a:pt x="1150" y="379"/>
                </a:lnTo>
                <a:lnTo>
                  <a:pt x="1158" y="376"/>
                </a:lnTo>
                <a:lnTo>
                  <a:pt x="1166" y="373"/>
                </a:lnTo>
                <a:lnTo>
                  <a:pt x="1175" y="370"/>
                </a:lnTo>
                <a:lnTo>
                  <a:pt x="1184" y="369"/>
                </a:lnTo>
                <a:lnTo>
                  <a:pt x="1194" y="369"/>
                </a:lnTo>
                <a:close/>
                <a:moveTo>
                  <a:pt x="1468" y="5328"/>
                </a:moveTo>
                <a:lnTo>
                  <a:pt x="1468" y="5328"/>
                </a:lnTo>
                <a:lnTo>
                  <a:pt x="1454" y="5328"/>
                </a:lnTo>
                <a:lnTo>
                  <a:pt x="1441" y="5327"/>
                </a:lnTo>
                <a:lnTo>
                  <a:pt x="1427" y="5325"/>
                </a:lnTo>
                <a:lnTo>
                  <a:pt x="1414" y="5322"/>
                </a:lnTo>
                <a:lnTo>
                  <a:pt x="1399" y="5319"/>
                </a:lnTo>
                <a:lnTo>
                  <a:pt x="1387" y="5316"/>
                </a:lnTo>
                <a:lnTo>
                  <a:pt x="1374" y="5312"/>
                </a:lnTo>
                <a:lnTo>
                  <a:pt x="1362" y="5307"/>
                </a:lnTo>
                <a:lnTo>
                  <a:pt x="1350" y="5300"/>
                </a:lnTo>
                <a:lnTo>
                  <a:pt x="1338" y="5294"/>
                </a:lnTo>
                <a:lnTo>
                  <a:pt x="1325" y="5288"/>
                </a:lnTo>
                <a:lnTo>
                  <a:pt x="1314" y="5281"/>
                </a:lnTo>
                <a:lnTo>
                  <a:pt x="1304" y="5273"/>
                </a:lnTo>
                <a:lnTo>
                  <a:pt x="1294" y="5265"/>
                </a:lnTo>
                <a:lnTo>
                  <a:pt x="1284" y="5257"/>
                </a:lnTo>
                <a:lnTo>
                  <a:pt x="1274" y="5248"/>
                </a:lnTo>
                <a:lnTo>
                  <a:pt x="1265" y="5238"/>
                </a:lnTo>
                <a:lnTo>
                  <a:pt x="1256" y="5227"/>
                </a:lnTo>
                <a:lnTo>
                  <a:pt x="1248" y="5217"/>
                </a:lnTo>
                <a:lnTo>
                  <a:pt x="1240" y="5206"/>
                </a:lnTo>
                <a:lnTo>
                  <a:pt x="1233" y="5195"/>
                </a:lnTo>
                <a:lnTo>
                  <a:pt x="1227" y="5184"/>
                </a:lnTo>
                <a:lnTo>
                  <a:pt x="1221" y="5172"/>
                </a:lnTo>
                <a:lnTo>
                  <a:pt x="1215" y="5159"/>
                </a:lnTo>
                <a:lnTo>
                  <a:pt x="1210" y="5147"/>
                </a:lnTo>
                <a:lnTo>
                  <a:pt x="1206" y="5134"/>
                </a:lnTo>
                <a:lnTo>
                  <a:pt x="1202" y="5121"/>
                </a:lnTo>
                <a:lnTo>
                  <a:pt x="1199" y="5108"/>
                </a:lnTo>
                <a:lnTo>
                  <a:pt x="1197" y="5095"/>
                </a:lnTo>
                <a:lnTo>
                  <a:pt x="1195" y="5080"/>
                </a:lnTo>
                <a:lnTo>
                  <a:pt x="1194" y="5066"/>
                </a:lnTo>
                <a:lnTo>
                  <a:pt x="1194" y="5052"/>
                </a:lnTo>
                <a:lnTo>
                  <a:pt x="1194" y="5038"/>
                </a:lnTo>
                <a:lnTo>
                  <a:pt x="1195" y="5025"/>
                </a:lnTo>
                <a:lnTo>
                  <a:pt x="1197" y="5010"/>
                </a:lnTo>
                <a:lnTo>
                  <a:pt x="1199" y="4997"/>
                </a:lnTo>
                <a:lnTo>
                  <a:pt x="1202" y="4983"/>
                </a:lnTo>
                <a:lnTo>
                  <a:pt x="1206" y="4970"/>
                </a:lnTo>
                <a:lnTo>
                  <a:pt x="1210" y="4958"/>
                </a:lnTo>
                <a:lnTo>
                  <a:pt x="1215" y="4945"/>
                </a:lnTo>
                <a:lnTo>
                  <a:pt x="1221" y="4932"/>
                </a:lnTo>
                <a:lnTo>
                  <a:pt x="1227" y="4921"/>
                </a:lnTo>
                <a:lnTo>
                  <a:pt x="1233" y="4909"/>
                </a:lnTo>
                <a:lnTo>
                  <a:pt x="1240" y="4898"/>
                </a:lnTo>
                <a:lnTo>
                  <a:pt x="1248" y="4888"/>
                </a:lnTo>
                <a:lnTo>
                  <a:pt x="1256" y="4876"/>
                </a:lnTo>
                <a:lnTo>
                  <a:pt x="1265" y="4867"/>
                </a:lnTo>
                <a:lnTo>
                  <a:pt x="1274" y="4857"/>
                </a:lnTo>
                <a:lnTo>
                  <a:pt x="1284" y="4848"/>
                </a:lnTo>
                <a:lnTo>
                  <a:pt x="1294" y="4840"/>
                </a:lnTo>
                <a:lnTo>
                  <a:pt x="1304" y="4832"/>
                </a:lnTo>
                <a:lnTo>
                  <a:pt x="1314" y="4824"/>
                </a:lnTo>
                <a:lnTo>
                  <a:pt x="1325" y="4817"/>
                </a:lnTo>
                <a:lnTo>
                  <a:pt x="1338" y="4810"/>
                </a:lnTo>
                <a:lnTo>
                  <a:pt x="1350" y="4803"/>
                </a:lnTo>
                <a:lnTo>
                  <a:pt x="1362" y="4798"/>
                </a:lnTo>
                <a:lnTo>
                  <a:pt x="1374" y="4793"/>
                </a:lnTo>
                <a:lnTo>
                  <a:pt x="1387" y="4789"/>
                </a:lnTo>
                <a:lnTo>
                  <a:pt x="1399" y="4785"/>
                </a:lnTo>
                <a:lnTo>
                  <a:pt x="1414" y="4782"/>
                </a:lnTo>
                <a:lnTo>
                  <a:pt x="1427" y="4780"/>
                </a:lnTo>
                <a:lnTo>
                  <a:pt x="1441" y="4778"/>
                </a:lnTo>
                <a:lnTo>
                  <a:pt x="1454" y="4777"/>
                </a:lnTo>
                <a:lnTo>
                  <a:pt x="1468" y="4777"/>
                </a:lnTo>
                <a:lnTo>
                  <a:pt x="1483" y="4777"/>
                </a:lnTo>
                <a:lnTo>
                  <a:pt x="1497" y="4778"/>
                </a:lnTo>
                <a:lnTo>
                  <a:pt x="1511" y="4780"/>
                </a:lnTo>
                <a:lnTo>
                  <a:pt x="1524" y="4782"/>
                </a:lnTo>
                <a:lnTo>
                  <a:pt x="1537" y="4785"/>
                </a:lnTo>
                <a:lnTo>
                  <a:pt x="1551" y="4789"/>
                </a:lnTo>
                <a:lnTo>
                  <a:pt x="1564" y="4793"/>
                </a:lnTo>
                <a:lnTo>
                  <a:pt x="1576" y="4798"/>
                </a:lnTo>
                <a:lnTo>
                  <a:pt x="1588" y="4803"/>
                </a:lnTo>
                <a:lnTo>
                  <a:pt x="1600" y="4810"/>
                </a:lnTo>
                <a:lnTo>
                  <a:pt x="1611" y="4817"/>
                </a:lnTo>
                <a:lnTo>
                  <a:pt x="1623" y="4824"/>
                </a:lnTo>
                <a:lnTo>
                  <a:pt x="1634" y="4832"/>
                </a:lnTo>
                <a:lnTo>
                  <a:pt x="1644" y="4840"/>
                </a:lnTo>
                <a:lnTo>
                  <a:pt x="1654" y="4848"/>
                </a:lnTo>
                <a:lnTo>
                  <a:pt x="1664" y="4857"/>
                </a:lnTo>
                <a:lnTo>
                  <a:pt x="1673" y="4867"/>
                </a:lnTo>
                <a:lnTo>
                  <a:pt x="1681" y="4876"/>
                </a:lnTo>
                <a:lnTo>
                  <a:pt x="1690" y="4888"/>
                </a:lnTo>
                <a:lnTo>
                  <a:pt x="1698" y="4898"/>
                </a:lnTo>
                <a:lnTo>
                  <a:pt x="1705" y="4909"/>
                </a:lnTo>
                <a:lnTo>
                  <a:pt x="1711" y="4921"/>
                </a:lnTo>
                <a:lnTo>
                  <a:pt x="1717" y="4932"/>
                </a:lnTo>
                <a:lnTo>
                  <a:pt x="1723" y="4945"/>
                </a:lnTo>
                <a:lnTo>
                  <a:pt x="1728" y="4958"/>
                </a:lnTo>
                <a:lnTo>
                  <a:pt x="1732" y="4970"/>
                </a:lnTo>
                <a:lnTo>
                  <a:pt x="1736" y="4983"/>
                </a:lnTo>
                <a:lnTo>
                  <a:pt x="1739" y="4997"/>
                </a:lnTo>
                <a:lnTo>
                  <a:pt x="1741" y="5010"/>
                </a:lnTo>
                <a:lnTo>
                  <a:pt x="1743" y="5025"/>
                </a:lnTo>
                <a:lnTo>
                  <a:pt x="1744" y="5038"/>
                </a:lnTo>
                <a:lnTo>
                  <a:pt x="1744" y="5052"/>
                </a:lnTo>
                <a:lnTo>
                  <a:pt x="1744" y="5066"/>
                </a:lnTo>
                <a:lnTo>
                  <a:pt x="1743" y="5080"/>
                </a:lnTo>
                <a:lnTo>
                  <a:pt x="1741" y="5095"/>
                </a:lnTo>
                <a:lnTo>
                  <a:pt x="1739" y="5108"/>
                </a:lnTo>
                <a:lnTo>
                  <a:pt x="1736" y="5121"/>
                </a:lnTo>
                <a:lnTo>
                  <a:pt x="1732" y="5134"/>
                </a:lnTo>
                <a:lnTo>
                  <a:pt x="1728" y="5147"/>
                </a:lnTo>
                <a:lnTo>
                  <a:pt x="1723" y="5159"/>
                </a:lnTo>
                <a:lnTo>
                  <a:pt x="1717" y="5172"/>
                </a:lnTo>
                <a:lnTo>
                  <a:pt x="1711" y="5184"/>
                </a:lnTo>
                <a:lnTo>
                  <a:pt x="1705" y="5195"/>
                </a:lnTo>
                <a:lnTo>
                  <a:pt x="1698" y="5206"/>
                </a:lnTo>
                <a:lnTo>
                  <a:pt x="1690" y="5217"/>
                </a:lnTo>
                <a:lnTo>
                  <a:pt x="1681" y="5227"/>
                </a:lnTo>
                <a:lnTo>
                  <a:pt x="1673" y="5238"/>
                </a:lnTo>
                <a:lnTo>
                  <a:pt x="1664" y="5248"/>
                </a:lnTo>
                <a:lnTo>
                  <a:pt x="1654" y="5257"/>
                </a:lnTo>
                <a:lnTo>
                  <a:pt x="1644" y="5265"/>
                </a:lnTo>
                <a:lnTo>
                  <a:pt x="1634" y="5273"/>
                </a:lnTo>
                <a:lnTo>
                  <a:pt x="1623" y="5281"/>
                </a:lnTo>
                <a:lnTo>
                  <a:pt x="1611" y="5288"/>
                </a:lnTo>
                <a:lnTo>
                  <a:pt x="1600" y="5294"/>
                </a:lnTo>
                <a:lnTo>
                  <a:pt x="1588" y="5300"/>
                </a:lnTo>
                <a:lnTo>
                  <a:pt x="1576" y="5307"/>
                </a:lnTo>
                <a:lnTo>
                  <a:pt x="1564" y="5312"/>
                </a:lnTo>
                <a:lnTo>
                  <a:pt x="1551" y="5316"/>
                </a:lnTo>
                <a:lnTo>
                  <a:pt x="1537" y="5319"/>
                </a:lnTo>
                <a:lnTo>
                  <a:pt x="1524" y="5322"/>
                </a:lnTo>
                <a:lnTo>
                  <a:pt x="1511" y="5325"/>
                </a:lnTo>
                <a:lnTo>
                  <a:pt x="1497" y="5327"/>
                </a:lnTo>
                <a:lnTo>
                  <a:pt x="1483" y="5328"/>
                </a:lnTo>
                <a:lnTo>
                  <a:pt x="1468" y="5328"/>
                </a:lnTo>
                <a:close/>
                <a:moveTo>
                  <a:pt x="2755" y="4593"/>
                </a:moveTo>
                <a:lnTo>
                  <a:pt x="183" y="4593"/>
                </a:lnTo>
                <a:lnTo>
                  <a:pt x="183" y="919"/>
                </a:lnTo>
                <a:lnTo>
                  <a:pt x="2755" y="919"/>
                </a:lnTo>
                <a:lnTo>
                  <a:pt x="2755" y="459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016000" y="5964941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1 Control Circuit With Outer Voltage Loop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0" y="215824"/>
            <a:ext cx="54720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rol Circuit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 descr="图示&#10;&#10;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24" y="1439561"/>
            <a:ext cx="7183842" cy="4307327"/>
          </a:xfrm>
          <a:prstGeom prst="rect">
            <a:avLst/>
          </a:prstGeom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 flipV="1">
            <a:off x="7119257" y="2335758"/>
            <a:ext cx="178204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249564"/>
              </p:ext>
            </p:extLst>
          </p:nvPr>
        </p:nvGraphicFramePr>
        <p:xfrm>
          <a:off x="7709795" y="0"/>
          <a:ext cx="3998232" cy="3187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81880" imgH="4001135" progId="Visio.Drawing.15">
                  <p:embed/>
                </p:oleObj>
              </mc:Choice>
              <mc:Fallback>
                <p:oleObj name="Visio" r:id="rId3" imgW="4881880" imgH="4001135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9795" y="0"/>
                        <a:ext cx="3998232" cy="31876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7709795" y="3168061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2 Circuit Diagram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7222866" y="6022046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3 Output Waveform of Lower Part</a:t>
            </a:r>
          </a:p>
        </p:txBody>
      </p:sp>
      <p:sp>
        <p:nvSpPr>
          <p:cNvPr id="16" name="箭头: 下 15"/>
          <p:cNvSpPr/>
          <p:nvPr/>
        </p:nvSpPr>
        <p:spPr>
          <a:xfrm>
            <a:off x="8707391" y="2775096"/>
            <a:ext cx="216126" cy="785929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 descr="图表, 折线图&#10;&#10;描述已自动生成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33734" y="3557011"/>
            <a:ext cx="4858264" cy="2524182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0" y="127353"/>
            <a:ext cx="310757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portional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noProof="0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p</a:t>
            </a:r>
            <a:r>
              <a:rPr kumimoji="1" lang="en-US" altLang="zh-CN" sz="4000" b="1" noProof="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25&lt;1</a:t>
            </a: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 flipV="1">
            <a:off x="7119257" y="2335758"/>
            <a:ext cx="178204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4" name="图片 13" descr="图表&#10;&#10;低可信度描述已自动生成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74464"/>
            <a:ext cx="6013174" cy="3836006"/>
          </a:xfrm>
          <a:prstGeom prst="rect">
            <a:avLst/>
          </a:prstGeom>
        </p:spPr>
      </p:pic>
      <p:pic>
        <p:nvPicPr>
          <p:cNvPr id="15" name="图片 14" descr="图表, 直方图&#10;&#10;描述已自动生成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3174" y="2174464"/>
            <a:ext cx="6178826" cy="3936388"/>
          </a:xfrm>
          <a:prstGeom prst="rect">
            <a:avLst/>
          </a:prstGeom>
        </p:spPr>
      </p:pic>
      <p:pic>
        <p:nvPicPr>
          <p:cNvPr id="16" name="图片 15" descr="图示, 示意图&#10;&#10;描述已自动生成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0217" y="257448"/>
            <a:ext cx="3039453" cy="1917016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593602" y="5987018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4 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Error Signals with P Block (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等线" panose="02010600030101010101" charset="-122"/>
              </a:rPr>
              <a:t>Kp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&lt;1)</a:t>
            </a:r>
            <a:endParaRPr lang="en-US" altLang="zh-CN" dirty="0">
              <a:latin typeface="Times New Roman" panose="02020603050405020304"/>
              <a:ea typeface="Times New Roman" panose="02020603050405020304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613372" y="6056187"/>
            <a:ext cx="5080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5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Inductor Current and Input DC Voltage with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等线" panose="02010600030101010101" charset="-122"/>
              </a:rPr>
              <a:t>K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=0.25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endParaRPr lang="en-US" altLang="zh-CN" dirty="0">
              <a:latin typeface="Times New Roman" panose="02020603050405020304"/>
              <a:ea typeface="Times New Roman" panose="02020603050405020304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92309" y="200669"/>
            <a:ext cx="5703613" cy="1881650"/>
          </a:xfrm>
          <a:prstGeom prst="rect">
            <a:avLst/>
          </a:prstGeom>
        </p:spPr>
      </p:pic>
      <p:sp>
        <p:nvSpPr>
          <p:cNvPr id="29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CC26092-43B2-49A3-BAA8-CABB7CA970CC}" type="slidenum">
              <a:rPr lang="zh-CN" altLang="en-US" smtClean="0"/>
              <a:t>15</a:t>
            </a:fld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3048000"/>
            <a:ext cx="12192000" cy="3810000"/>
          </a:xfrm>
          <a:prstGeom prst="rect">
            <a:avLst/>
          </a:prstGeom>
          <a:solidFill>
            <a:srgbClr val="F2F2F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0" y="127353"/>
            <a:ext cx="310757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portional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noProof="0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p</a:t>
            </a:r>
            <a:r>
              <a:rPr kumimoji="1" lang="en-US" altLang="zh-CN" sz="4000" b="1" noProof="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5&gt;1</a:t>
            </a: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7119257" y="2335758"/>
            <a:ext cx="178204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图示, 示意图&#10;&#10;描述已自动生成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0217" y="257448"/>
            <a:ext cx="3039453" cy="191701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90217" y="5935685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6: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Error Signals with P Block (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等线" panose="02010600030101010101" charset="-122"/>
              </a:rPr>
              <a:t>Kp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&gt;1)</a:t>
            </a:r>
            <a:endParaRPr lang="en-US" altLang="zh-CN" dirty="0">
              <a:latin typeface="Times New Roman" panose="02020603050405020304"/>
              <a:ea typeface="Times New Roman" panose="02020603050405020304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754117" y="5935685"/>
            <a:ext cx="5080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7: 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Inductor Current and Input DC Voltage with 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等线" panose="02010600030101010101" charset="-122"/>
              </a:rPr>
              <a:t>Kp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=5</a:t>
            </a:r>
            <a:endParaRPr lang="en-US" altLang="zh-CN" dirty="0">
              <a:latin typeface="Times New Roman" panose="02020603050405020304"/>
              <a:ea typeface="Times New Roman" panose="02020603050405020304"/>
            </a:endParaRPr>
          </a:p>
        </p:txBody>
      </p:sp>
      <p:pic>
        <p:nvPicPr>
          <p:cNvPr id="13" name="图片 12" descr="图表, 折线图&#10;&#10;描述已自动生成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324329"/>
            <a:ext cx="6147619" cy="3520238"/>
          </a:xfrm>
          <a:prstGeom prst="rect">
            <a:avLst/>
          </a:prstGeom>
        </p:spPr>
      </p:pic>
      <p:pic>
        <p:nvPicPr>
          <p:cNvPr id="14" name="图片 13" descr="图表, 直方图&#10;&#10;描述已自动生成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7619" y="2357837"/>
            <a:ext cx="5998271" cy="352023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69670" y="271769"/>
            <a:ext cx="5922330" cy="1924319"/>
          </a:xfrm>
          <a:prstGeom prst="rect">
            <a:avLst/>
          </a:prstGeom>
        </p:spPr>
      </p:pic>
      <p:sp>
        <p:nvSpPr>
          <p:cNvPr id="4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CC26092-43B2-49A3-BAA8-CABB7CA970CC}" type="slidenum">
              <a:rPr lang="zh-CN" altLang="en-US" smtClean="0"/>
              <a:t>16</a:t>
            </a:fld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3048000"/>
            <a:ext cx="12192000" cy="3810000"/>
          </a:xfrm>
          <a:prstGeom prst="rect">
            <a:avLst/>
          </a:prstGeom>
          <a:solidFill>
            <a:srgbClr val="F2F2F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0" y="127353"/>
            <a:ext cx="310757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egral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noProof="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i=35</a:t>
            </a: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7119257" y="2335758"/>
            <a:ext cx="178204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图示, 示意图&#10;&#10;描述已自动生成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0217" y="257448"/>
            <a:ext cx="3039453" cy="191701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43446" y="5917918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8: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Error Signals with Integral Block</a:t>
            </a:r>
            <a:endParaRPr lang="en-US" altLang="zh-CN" dirty="0">
              <a:latin typeface="Times New Roman" panose="02020603050405020304"/>
              <a:ea typeface="Times New Roman" panose="02020603050405020304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673798" y="5917918"/>
            <a:ext cx="5080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9: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Inductor Current and Input DC Voltage with Ki=35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endParaRPr lang="en-US" altLang="zh-CN" dirty="0">
              <a:latin typeface="Times New Roman" panose="02020603050405020304"/>
              <a:ea typeface="Times New Roman" panose="02020603050405020304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2587" y="257448"/>
            <a:ext cx="5583303" cy="2100389"/>
          </a:xfrm>
          <a:prstGeom prst="rect">
            <a:avLst/>
          </a:prstGeom>
        </p:spPr>
      </p:pic>
      <p:pic>
        <p:nvPicPr>
          <p:cNvPr id="7" name="图片 6" descr="图表, 折线图&#10;&#10;描述已自动生成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335758"/>
            <a:ext cx="6096000" cy="3536441"/>
          </a:xfrm>
          <a:prstGeom prst="rect">
            <a:avLst/>
          </a:prstGeom>
        </p:spPr>
      </p:pic>
      <p:pic>
        <p:nvPicPr>
          <p:cNvPr id="11" name="图片 10" descr="图表, 直方图&#10;&#10;描述已自动生成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96000" y="2295288"/>
            <a:ext cx="5955473" cy="3582160"/>
          </a:xfrm>
          <a:prstGeom prst="rect">
            <a:avLst/>
          </a:prstGeom>
        </p:spPr>
      </p:pic>
      <p:sp>
        <p:nvSpPr>
          <p:cNvPr id="4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CC26092-43B2-49A3-BAA8-CABB7CA970CC}" type="slidenum">
              <a:rPr lang="zh-CN" altLang="en-US" smtClean="0"/>
              <a:t>17</a:t>
            </a:fld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3048000"/>
            <a:ext cx="12192000" cy="3810000"/>
          </a:xfrm>
          <a:prstGeom prst="rect">
            <a:avLst/>
          </a:prstGeom>
          <a:solidFill>
            <a:srgbClr val="F2F2F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0" y="127353"/>
            <a:ext cx="310757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I Bloc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p</a:t>
            </a: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0.2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i=35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7119257" y="2335758"/>
            <a:ext cx="178204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图示, 示意图&#10;&#10;描述已自动生成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0217" y="257448"/>
            <a:ext cx="3039453" cy="191701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43447" y="5920243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10: 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Error Signals with PI Block</a:t>
            </a:r>
            <a:endParaRPr lang="en-US" altLang="zh-CN" dirty="0">
              <a:latin typeface="Times New Roman" panose="02020603050405020304"/>
              <a:ea typeface="Times New Roman" panose="02020603050405020304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661442" y="5920243"/>
            <a:ext cx="5080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11: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Inductor Current and Input DC Voltage with Ki=35,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等线" panose="02010600030101010101" charset="-122"/>
              </a:rPr>
              <a:t>Kp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=0.25</a:t>
            </a:r>
            <a:endParaRPr lang="zh-CN" altLang="zh-CN" sz="1800" kern="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endParaRPr lang="en-US" altLang="zh-CN" dirty="0">
              <a:latin typeface="Times New Roman" panose="02020603050405020304"/>
              <a:ea typeface="Times New Roman" panose="02020603050405020304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2309" y="242823"/>
            <a:ext cx="5799691" cy="2208510"/>
          </a:xfrm>
          <a:prstGeom prst="rect">
            <a:avLst/>
          </a:prstGeom>
        </p:spPr>
      </p:pic>
      <p:pic>
        <p:nvPicPr>
          <p:cNvPr id="15" name="图片 14" descr="图表&#10;&#10;描述已自动生成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451333"/>
            <a:ext cx="6096000" cy="3450626"/>
          </a:xfrm>
          <a:prstGeom prst="rect">
            <a:avLst/>
          </a:prstGeom>
        </p:spPr>
      </p:pic>
      <p:pic>
        <p:nvPicPr>
          <p:cNvPr id="16" name="图片 15" descr="图表&#10;&#10;描述已自动生成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83384" y="2469617"/>
            <a:ext cx="6208616" cy="3432342"/>
          </a:xfrm>
          <a:prstGeom prst="rect">
            <a:avLst/>
          </a:prstGeom>
        </p:spPr>
      </p:pic>
      <p:sp>
        <p:nvSpPr>
          <p:cNvPr id="4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CC26092-43B2-49A3-BAA8-CABB7CA970CC}" type="slidenum">
              <a:rPr lang="zh-CN" altLang="en-US" smtClean="0"/>
              <a:t>18</a:t>
            </a:fld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3048000"/>
            <a:ext cx="12192000" cy="3810000"/>
          </a:xfrm>
          <a:prstGeom prst="rect">
            <a:avLst/>
          </a:prstGeom>
          <a:solidFill>
            <a:srgbClr val="F2F2F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0" y="127353"/>
            <a:ext cx="388002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utput Result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7119257" y="2335758"/>
            <a:ext cx="178204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0" y="5498757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12: 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Output Result with Ki=35, 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等线" panose="02010600030101010101" charset="-122"/>
              </a:rPr>
              <a:t>Kp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=0.25</a:t>
            </a:r>
            <a:endParaRPr lang="en-US" altLang="zh-CN" dirty="0">
              <a:latin typeface="Times New Roman" panose="02020603050405020304"/>
              <a:ea typeface="Times New Roman" panose="02020603050405020304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94176" y="5498757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13: Output Waveform</a:t>
            </a:r>
          </a:p>
        </p:txBody>
      </p:sp>
      <p:pic>
        <p:nvPicPr>
          <p:cNvPr id="4" name="图片 3" descr="图示&#10;&#10;描述已自动生成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81" y="1465729"/>
            <a:ext cx="4961238" cy="3810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0618" y="1359243"/>
            <a:ext cx="6792441" cy="3916486"/>
          </a:xfrm>
          <a:prstGeom prst="rect">
            <a:avLst/>
          </a:prstGeom>
        </p:spPr>
      </p:pic>
      <p:sp>
        <p:nvSpPr>
          <p:cNvPr id="6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CC26092-43B2-49A3-BAA8-CABB7CA970CC}" type="slidenum">
              <a:rPr lang="zh-CN" altLang="en-US" smtClean="0"/>
              <a:t>19</a:t>
            </a:fld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166289" y="3226928"/>
            <a:ext cx="7859414" cy="5799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ou </a:t>
            </a:r>
            <a:r>
              <a:rPr lang="en-US" altLang="zh-CN" sz="2400" b="1" dirty="0" err="1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injie</a:t>
            </a: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Slide of Part2, Result Analysis</a:t>
            </a:r>
          </a:p>
        </p:txBody>
      </p:sp>
      <p:sp>
        <p:nvSpPr>
          <p:cNvPr id="15" name="矩形 14"/>
          <p:cNvSpPr/>
          <p:nvPr/>
        </p:nvSpPr>
        <p:spPr>
          <a:xfrm>
            <a:off x="3954868" y="391818"/>
            <a:ext cx="4282263" cy="9863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150000"/>
              </a:lnSpc>
              <a:defRPr/>
            </a:pPr>
            <a:r>
              <a:rPr lang="en-US" altLang="zh-CN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vision of Work</a:t>
            </a:r>
          </a:p>
        </p:txBody>
      </p:sp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2" name="KSO_Shape"/>
          <p:cNvSpPr/>
          <p:nvPr/>
        </p:nvSpPr>
        <p:spPr bwMode="auto">
          <a:xfrm>
            <a:off x="9152116" y="2816647"/>
            <a:ext cx="425202" cy="662940"/>
          </a:xfrm>
          <a:custGeom>
            <a:avLst/>
            <a:gdLst>
              <a:gd name="T0" fmla="*/ 134485 w 2938"/>
              <a:gd name="T1" fmla="*/ 2420 h 5511"/>
              <a:gd name="T2" fmla="*/ 89887 w 2938"/>
              <a:gd name="T3" fmla="*/ 15901 h 5511"/>
              <a:gd name="T4" fmla="*/ 51858 w 2938"/>
              <a:gd name="T5" fmla="*/ 41481 h 5511"/>
              <a:gd name="T6" fmla="*/ 22817 w 2938"/>
              <a:gd name="T7" fmla="*/ 77085 h 5511"/>
              <a:gd name="T8" fmla="*/ 4840 w 2938"/>
              <a:gd name="T9" fmla="*/ 119257 h 5511"/>
              <a:gd name="T10" fmla="*/ 0 w 2938"/>
              <a:gd name="T11" fmla="*/ 1746336 h 5511"/>
              <a:gd name="T12" fmla="*/ 4840 w 2938"/>
              <a:gd name="T13" fmla="*/ 1786089 h 5511"/>
              <a:gd name="T14" fmla="*/ 22817 w 2938"/>
              <a:gd name="T15" fmla="*/ 1828606 h 5511"/>
              <a:gd name="T16" fmla="*/ 51858 w 2938"/>
              <a:gd name="T17" fmla="*/ 1863865 h 5511"/>
              <a:gd name="T18" fmla="*/ 89887 w 2938"/>
              <a:gd name="T19" fmla="*/ 1889445 h 5511"/>
              <a:gd name="T20" fmla="*/ 134485 w 2938"/>
              <a:gd name="T21" fmla="*/ 1903272 h 5511"/>
              <a:gd name="T22" fmla="*/ 864989 w 2938"/>
              <a:gd name="T23" fmla="*/ 1905000 h 5511"/>
              <a:gd name="T24" fmla="*/ 911316 w 2938"/>
              <a:gd name="T25" fmla="*/ 1895667 h 5511"/>
              <a:gd name="T26" fmla="*/ 952111 w 2938"/>
              <a:gd name="T27" fmla="*/ 1873544 h 5511"/>
              <a:gd name="T28" fmla="*/ 984263 w 2938"/>
              <a:gd name="T29" fmla="*/ 1841396 h 5511"/>
              <a:gd name="T30" fmla="*/ 1006043 w 2938"/>
              <a:gd name="T31" fmla="*/ 1800953 h 5511"/>
              <a:gd name="T32" fmla="*/ 1015377 w 2938"/>
              <a:gd name="T33" fmla="*/ 1754633 h 5511"/>
              <a:gd name="T34" fmla="*/ 1013994 w 2938"/>
              <a:gd name="T35" fmla="*/ 134812 h 5511"/>
              <a:gd name="T36" fmla="*/ 999820 w 2938"/>
              <a:gd name="T37" fmla="*/ 90220 h 5511"/>
              <a:gd name="T38" fmla="*/ 974237 w 2938"/>
              <a:gd name="T39" fmla="*/ 52542 h 5511"/>
              <a:gd name="T40" fmla="*/ 938973 w 2938"/>
              <a:gd name="T41" fmla="*/ 23160 h 5511"/>
              <a:gd name="T42" fmla="*/ 896450 w 2938"/>
              <a:gd name="T43" fmla="*/ 5531 h 5511"/>
              <a:gd name="T44" fmla="*/ 412789 w 2938"/>
              <a:gd name="T45" fmla="*/ 127553 h 5511"/>
              <a:gd name="T46" fmla="*/ 615380 w 2938"/>
              <a:gd name="T47" fmla="*/ 129973 h 5511"/>
              <a:gd name="T48" fmla="*/ 629209 w 2938"/>
              <a:gd name="T49" fmla="*/ 141034 h 5511"/>
              <a:gd name="T50" fmla="*/ 635086 w 2938"/>
              <a:gd name="T51" fmla="*/ 159009 h 5511"/>
              <a:gd name="T52" fmla="*/ 630938 w 2938"/>
              <a:gd name="T53" fmla="*/ 174219 h 5511"/>
              <a:gd name="T54" fmla="*/ 618146 w 2938"/>
              <a:gd name="T55" fmla="*/ 187009 h 5511"/>
              <a:gd name="T56" fmla="*/ 412789 w 2938"/>
              <a:gd name="T57" fmla="*/ 190811 h 5511"/>
              <a:gd name="T58" fmla="*/ 397577 w 2938"/>
              <a:gd name="T59" fmla="*/ 187009 h 5511"/>
              <a:gd name="T60" fmla="*/ 384440 w 2938"/>
              <a:gd name="T61" fmla="*/ 174219 h 5511"/>
              <a:gd name="T62" fmla="*/ 380637 w 2938"/>
              <a:gd name="T63" fmla="*/ 159009 h 5511"/>
              <a:gd name="T64" fmla="*/ 386168 w 2938"/>
              <a:gd name="T65" fmla="*/ 141034 h 5511"/>
              <a:gd name="T66" fmla="*/ 400343 w 2938"/>
              <a:gd name="T67" fmla="*/ 129973 h 5511"/>
              <a:gd name="T68" fmla="*/ 507516 w 2938"/>
              <a:gd name="T69" fmla="*/ 1841742 h 5511"/>
              <a:gd name="T70" fmla="*/ 479513 w 2938"/>
              <a:gd name="T71" fmla="*/ 1837594 h 5511"/>
              <a:gd name="T72" fmla="*/ 454275 w 2938"/>
              <a:gd name="T73" fmla="*/ 1825495 h 5511"/>
              <a:gd name="T74" fmla="*/ 434223 w 2938"/>
              <a:gd name="T75" fmla="*/ 1806829 h 5511"/>
              <a:gd name="T76" fmla="*/ 420049 w 2938"/>
              <a:gd name="T77" fmla="*/ 1783323 h 5511"/>
              <a:gd name="T78" fmla="*/ 413134 w 2938"/>
              <a:gd name="T79" fmla="*/ 1756015 h 5511"/>
              <a:gd name="T80" fmla="*/ 413826 w 2938"/>
              <a:gd name="T81" fmla="*/ 1731818 h 5511"/>
              <a:gd name="T82" fmla="*/ 422123 w 2938"/>
              <a:gd name="T83" fmla="*/ 1704856 h 5511"/>
              <a:gd name="T84" fmla="*/ 437335 w 2938"/>
              <a:gd name="T85" fmla="*/ 1682387 h 5511"/>
              <a:gd name="T86" fmla="*/ 458078 w 2938"/>
              <a:gd name="T87" fmla="*/ 1665103 h 5511"/>
              <a:gd name="T88" fmla="*/ 483661 w 2938"/>
              <a:gd name="T89" fmla="*/ 1654042 h 5511"/>
              <a:gd name="T90" fmla="*/ 507516 w 2938"/>
              <a:gd name="T91" fmla="*/ 1651277 h 5511"/>
              <a:gd name="T92" fmla="*/ 536210 w 2938"/>
              <a:gd name="T93" fmla="*/ 1655425 h 5511"/>
              <a:gd name="T94" fmla="*/ 561102 w 2938"/>
              <a:gd name="T95" fmla="*/ 1667523 h 5511"/>
              <a:gd name="T96" fmla="*/ 581154 w 2938"/>
              <a:gd name="T97" fmla="*/ 1685498 h 5511"/>
              <a:gd name="T98" fmla="*/ 595674 w 2938"/>
              <a:gd name="T99" fmla="*/ 1709349 h 5511"/>
              <a:gd name="T100" fmla="*/ 602589 w 2938"/>
              <a:gd name="T101" fmla="*/ 1737003 h 5511"/>
              <a:gd name="T102" fmla="*/ 601897 w 2938"/>
              <a:gd name="T103" fmla="*/ 1761200 h 5511"/>
              <a:gd name="T104" fmla="*/ 593600 w 2938"/>
              <a:gd name="T105" fmla="*/ 1787817 h 5511"/>
              <a:gd name="T106" fmla="*/ 578388 w 2938"/>
              <a:gd name="T107" fmla="*/ 1810631 h 5511"/>
              <a:gd name="T108" fmla="*/ 556954 w 2938"/>
              <a:gd name="T109" fmla="*/ 1827915 h 5511"/>
              <a:gd name="T110" fmla="*/ 531370 w 2938"/>
              <a:gd name="T111" fmla="*/ 1838631 h 5511"/>
              <a:gd name="T112" fmla="*/ 952456 w 2938"/>
              <a:gd name="T113" fmla="*/ 1587673 h 5511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2938" h="5511">
                <a:moveTo>
                  <a:pt x="2479" y="0"/>
                </a:moveTo>
                <a:lnTo>
                  <a:pt x="458" y="0"/>
                </a:lnTo>
                <a:lnTo>
                  <a:pt x="435" y="1"/>
                </a:lnTo>
                <a:lnTo>
                  <a:pt x="412" y="3"/>
                </a:lnTo>
                <a:lnTo>
                  <a:pt x="389" y="7"/>
                </a:lnTo>
                <a:lnTo>
                  <a:pt x="366" y="11"/>
                </a:lnTo>
                <a:lnTo>
                  <a:pt x="345" y="16"/>
                </a:lnTo>
                <a:lnTo>
                  <a:pt x="322" y="22"/>
                </a:lnTo>
                <a:lnTo>
                  <a:pt x="301" y="29"/>
                </a:lnTo>
                <a:lnTo>
                  <a:pt x="281" y="37"/>
                </a:lnTo>
                <a:lnTo>
                  <a:pt x="260" y="46"/>
                </a:lnTo>
                <a:lnTo>
                  <a:pt x="240" y="56"/>
                </a:lnTo>
                <a:lnTo>
                  <a:pt x="221" y="67"/>
                </a:lnTo>
                <a:lnTo>
                  <a:pt x="203" y="80"/>
                </a:lnTo>
                <a:lnTo>
                  <a:pt x="184" y="93"/>
                </a:lnTo>
                <a:lnTo>
                  <a:pt x="167" y="106"/>
                </a:lnTo>
                <a:lnTo>
                  <a:pt x="150" y="120"/>
                </a:lnTo>
                <a:lnTo>
                  <a:pt x="135" y="135"/>
                </a:lnTo>
                <a:lnTo>
                  <a:pt x="119" y="152"/>
                </a:lnTo>
                <a:lnTo>
                  <a:pt x="104" y="169"/>
                </a:lnTo>
                <a:lnTo>
                  <a:pt x="91" y="186"/>
                </a:lnTo>
                <a:lnTo>
                  <a:pt x="78" y="203"/>
                </a:lnTo>
                <a:lnTo>
                  <a:pt x="66" y="223"/>
                </a:lnTo>
                <a:lnTo>
                  <a:pt x="55" y="242"/>
                </a:lnTo>
                <a:lnTo>
                  <a:pt x="45" y="261"/>
                </a:lnTo>
                <a:lnTo>
                  <a:pt x="35" y="281"/>
                </a:lnTo>
                <a:lnTo>
                  <a:pt x="27" y="303"/>
                </a:lnTo>
                <a:lnTo>
                  <a:pt x="20" y="324"/>
                </a:lnTo>
                <a:lnTo>
                  <a:pt x="14" y="345"/>
                </a:lnTo>
                <a:lnTo>
                  <a:pt x="9" y="368"/>
                </a:lnTo>
                <a:lnTo>
                  <a:pt x="5" y="390"/>
                </a:lnTo>
                <a:lnTo>
                  <a:pt x="2" y="413"/>
                </a:lnTo>
                <a:lnTo>
                  <a:pt x="0" y="437"/>
                </a:lnTo>
                <a:lnTo>
                  <a:pt x="0" y="460"/>
                </a:lnTo>
                <a:lnTo>
                  <a:pt x="0" y="5052"/>
                </a:lnTo>
                <a:lnTo>
                  <a:pt x="0" y="5076"/>
                </a:lnTo>
                <a:lnTo>
                  <a:pt x="2" y="5099"/>
                </a:lnTo>
                <a:lnTo>
                  <a:pt x="5" y="5122"/>
                </a:lnTo>
                <a:lnTo>
                  <a:pt x="9" y="5144"/>
                </a:lnTo>
                <a:lnTo>
                  <a:pt x="14" y="5167"/>
                </a:lnTo>
                <a:lnTo>
                  <a:pt x="20" y="5189"/>
                </a:lnTo>
                <a:lnTo>
                  <a:pt x="27" y="5210"/>
                </a:lnTo>
                <a:lnTo>
                  <a:pt x="35" y="5230"/>
                </a:lnTo>
                <a:lnTo>
                  <a:pt x="45" y="5251"/>
                </a:lnTo>
                <a:lnTo>
                  <a:pt x="55" y="5271"/>
                </a:lnTo>
                <a:lnTo>
                  <a:pt x="66" y="5290"/>
                </a:lnTo>
                <a:lnTo>
                  <a:pt x="78" y="5309"/>
                </a:lnTo>
                <a:lnTo>
                  <a:pt x="91" y="5327"/>
                </a:lnTo>
                <a:lnTo>
                  <a:pt x="104" y="5344"/>
                </a:lnTo>
                <a:lnTo>
                  <a:pt x="119" y="5360"/>
                </a:lnTo>
                <a:lnTo>
                  <a:pt x="135" y="5377"/>
                </a:lnTo>
                <a:lnTo>
                  <a:pt x="150" y="5392"/>
                </a:lnTo>
                <a:lnTo>
                  <a:pt x="167" y="5406"/>
                </a:lnTo>
                <a:lnTo>
                  <a:pt x="184" y="5420"/>
                </a:lnTo>
                <a:lnTo>
                  <a:pt x="203" y="5433"/>
                </a:lnTo>
                <a:lnTo>
                  <a:pt x="221" y="5445"/>
                </a:lnTo>
                <a:lnTo>
                  <a:pt x="240" y="5456"/>
                </a:lnTo>
                <a:lnTo>
                  <a:pt x="260" y="5466"/>
                </a:lnTo>
                <a:lnTo>
                  <a:pt x="281" y="5475"/>
                </a:lnTo>
                <a:lnTo>
                  <a:pt x="301" y="5484"/>
                </a:lnTo>
                <a:lnTo>
                  <a:pt x="322" y="5491"/>
                </a:lnTo>
                <a:lnTo>
                  <a:pt x="345" y="5497"/>
                </a:lnTo>
                <a:lnTo>
                  <a:pt x="366" y="5502"/>
                </a:lnTo>
                <a:lnTo>
                  <a:pt x="389" y="5506"/>
                </a:lnTo>
                <a:lnTo>
                  <a:pt x="412" y="5509"/>
                </a:lnTo>
                <a:lnTo>
                  <a:pt x="435" y="5511"/>
                </a:lnTo>
                <a:lnTo>
                  <a:pt x="458" y="5511"/>
                </a:lnTo>
                <a:lnTo>
                  <a:pt x="2479" y="5511"/>
                </a:lnTo>
                <a:lnTo>
                  <a:pt x="2502" y="5511"/>
                </a:lnTo>
                <a:lnTo>
                  <a:pt x="2525" y="5509"/>
                </a:lnTo>
                <a:lnTo>
                  <a:pt x="2549" y="5506"/>
                </a:lnTo>
                <a:lnTo>
                  <a:pt x="2571" y="5502"/>
                </a:lnTo>
                <a:lnTo>
                  <a:pt x="2593" y="5497"/>
                </a:lnTo>
                <a:lnTo>
                  <a:pt x="2615" y="5491"/>
                </a:lnTo>
                <a:lnTo>
                  <a:pt x="2636" y="5484"/>
                </a:lnTo>
                <a:lnTo>
                  <a:pt x="2657" y="5475"/>
                </a:lnTo>
                <a:lnTo>
                  <a:pt x="2677" y="5466"/>
                </a:lnTo>
                <a:lnTo>
                  <a:pt x="2698" y="5456"/>
                </a:lnTo>
                <a:lnTo>
                  <a:pt x="2716" y="5445"/>
                </a:lnTo>
                <a:lnTo>
                  <a:pt x="2735" y="5433"/>
                </a:lnTo>
                <a:lnTo>
                  <a:pt x="2754" y="5420"/>
                </a:lnTo>
                <a:lnTo>
                  <a:pt x="2771" y="5406"/>
                </a:lnTo>
                <a:lnTo>
                  <a:pt x="2787" y="5392"/>
                </a:lnTo>
                <a:lnTo>
                  <a:pt x="2803" y="5377"/>
                </a:lnTo>
                <a:lnTo>
                  <a:pt x="2818" y="5360"/>
                </a:lnTo>
                <a:lnTo>
                  <a:pt x="2833" y="5344"/>
                </a:lnTo>
                <a:lnTo>
                  <a:pt x="2847" y="5327"/>
                </a:lnTo>
                <a:lnTo>
                  <a:pt x="2859" y="5309"/>
                </a:lnTo>
                <a:lnTo>
                  <a:pt x="2871" y="5290"/>
                </a:lnTo>
                <a:lnTo>
                  <a:pt x="2882" y="5271"/>
                </a:lnTo>
                <a:lnTo>
                  <a:pt x="2892" y="5251"/>
                </a:lnTo>
                <a:lnTo>
                  <a:pt x="2902" y="5230"/>
                </a:lnTo>
                <a:lnTo>
                  <a:pt x="2910" y="5210"/>
                </a:lnTo>
                <a:lnTo>
                  <a:pt x="2918" y="5189"/>
                </a:lnTo>
                <a:lnTo>
                  <a:pt x="2924" y="5167"/>
                </a:lnTo>
                <a:lnTo>
                  <a:pt x="2929" y="5144"/>
                </a:lnTo>
                <a:lnTo>
                  <a:pt x="2933" y="5122"/>
                </a:lnTo>
                <a:lnTo>
                  <a:pt x="2936" y="5099"/>
                </a:lnTo>
                <a:lnTo>
                  <a:pt x="2937" y="5076"/>
                </a:lnTo>
                <a:lnTo>
                  <a:pt x="2938" y="5052"/>
                </a:lnTo>
                <a:lnTo>
                  <a:pt x="2938" y="460"/>
                </a:lnTo>
                <a:lnTo>
                  <a:pt x="2937" y="437"/>
                </a:lnTo>
                <a:lnTo>
                  <a:pt x="2936" y="413"/>
                </a:lnTo>
                <a:lnTo>
                  <a:pt x="2933" y="390"/>
                </a:lnTo>
                <a:lnTo>
                  <a:pt x="2929" y="368"/>
                </a:lnTo>
                <a:lnTo>
                  <a:pt x="2924" y="345"/>
                </a:lnTo>
                <a:lnTo>
                  <a:pt x="2918" y="324"/>
                </a:lnTo>
                <a:lnTo>
                  <a:pt x="2910" y="303"/>
                </a:lnTo>
                <a:lnTo>
                  <a:pt x="2902" y="281"/>
                </a:lnTo>
                <a:lnTo>
                  <a:pt x="2892" y="261"/>
                </a:lnTo>
                <a:lnTo>
                  <a:pt x="2882" y="242"/>
                </a:lnTo>
                <a:lnTo>
                  <a:pt x="2871" y="223"/>
                </a:lnTo>
                <a:lnTo>
                  <a:pt x="2859" y="203"/>
                </a:lnTo>
                <a:lnTo>
                  <a:pt x="2847" y="186"/>
                </a:lnTo>
                <a:lnTo>
                  <a:pt x="2833" y="169"/>
                </a:lnTo>
                <a:lnTo>
                  <a:pt x="2818" y="152"/>
                </a:lnTo>
                <a:lnTo>
                  <a:pt x="2803" y="135"/>
                </a:lnTo>
                <a:lnTo>
                  <a:pt x="2787" y="120"/>
                </a:lnTo>
                <a:lnTo>
                  <a:pt x="2771" y="106"/>
                </a:lnTo>
                <a:lnTo>
                  <a:pt x="2754" y="93"/>
                </a:lnTo>
                <a:lnTo>
                  <a:pt x="2735" y="80"/>
                </a:lnTo>
                <a:lnTo>
                  <a:pt x="2716" y="67"/>
                </a:lnTo>
                <a:lnTo>
                  <a:pt x="2698" y="56"/>
                </a:lnTo>
                <a:lnTo>
                  <a:pt x="2677" y="46"/>
                </a:lnTo>
                <a:lnTo>
                  <a:pt x="2657" y="37"/>
                </a:lnTo>
                <a:lnTo>
                  <a:pt x="2636" y="29"/>
                </a:lnTo>
                <a:lnTo>
                  <a:pt x="2615" y="22"/>
                </a:lnTo>
                <a:lnTo>
                  <a:pt x="2593" y="16"/>
                </a:lnTo>
                <a:lnTo>
                  <a:pt x="2571" y="11"/>
                </a:lnTo>
                <a:lnTo>
                  <a:pt x="2549" y="7"/>
                </a:lnTo>
                <a:lnTo>
                  <a:pt x="2525" y="3"/>
                </a:lnTo>
                <a:lnTo>
                  <a:pt x="2502" y="1"/>
                </a:lnTo>
                <a:lnTo>
                  <a:pt x="2479" y="0"/>
                </a:lnTo>
                <a:close/>
                <a:moveTo>
                  <a:pt x="1194" y="369"/>
                </a:moveTo>
                <a:lnTo>
                  <a:pt x="1744" y="369"/>
                </a:lnTo>
                <a:lnTo>
                  <a:pt x="1753" y="369"/>
                </a:lnTo>
                <a:lnTo>
                  <a:pt x="1763" y="370"/>
                </a:lnTo>
                <a:lnTo>
                  <a:pt x="1772" y="373"/>
                </a:lnTo>
                <a:lnTo>
                  <a:pt x="1780" y="376"/>
                </a:lnTo>
                <a:lnTo>
                  <a:pt x="1788" y="379"/>
                </a:lnTo>
                <a:lnTo>
                  <a:pt x="1796" y="384"/>
                </a:lnTo>
                <a:lnTo>
                  <a:pt x="1803" y="389"/>
                </a:lnTo>
                <a:lnTo>
                  <a:pt x="1809" y="395"/>
                </a:lnTo>
                <a:lnTo>
                  <a:pt x="1815" y="401"/>
                </a:lnTo>
                <a:lnTo>
                  <a:pt x="1820" y="408"/>
                </a:lnTo>
                <a:lnTo>
                  <a:pt x="1825" y="416"/>
                </a:lnTo>
                <a:lnTo>
                  <a:pt x="1828" y="424"/>
                </a:lnTo>
                <a:lnTo>
                  <a:pt x="1833" y="433"/>
                </a:lnTo>
                <a:lnTo>
                  <a:pt x="1835" y="442"/>
                </a:lnTo>
                <a:lnTo>
                  <a:pt x="1836" y="451"/>
                </a:lnTo>
                <a:lnTo>
                  <a:pt x="1837" y="460"/>
                </a:lnTo>
                <a:lnTo>
                  <a:pt x="1836" y="469"/>
                </a:lnTo>
                <a:lnTo>
                  <a:pt x="1835" y="478"/>
                </a:lnTo>
                <a:lnTo>
                  <a:pt x="1833" y="487"/>
                </a:lnTo>
                <a:lnTo>
                  <a:pt x="1828" y="495"/>
                </a:lnTo>
                <a:lnTo>
                  <a:pt x="1825" y="504"/>
                </a:lnTo>
                <a:lnTo>
                  <a:pt x="1820" y="512"/>
                </a:lnTo>
                <a:lnTo>
                  <a:pt x="1815" y="519"/>
                </a:lnTo>
                <a:lnTo>
                  <a:pt x="1809" y="525"/>
                </a:lnTo>
                <a:lnTo>
                  <a:pt x="1803" y="531"/>
                </a:lnTo>
                <a:lnTo>
                  <a:pt x="1796" y="536"/>
                </a:lnTo>
                <a:lnTo>
                  <a:pt x="1788" y="541"/>
                </a:lnTo>
                <a:lnTo>
                  <a:pt x="1780" y="545"/>
                </a:lnTo>
                <a:lnTo>
                  <a:pt x="1772" y="548"/>
                </a:lnTo>
                <a:lnTo>
                  <a:pt x="1763" y="550"/>
                </a:lnTo>
                <a:lnTo>
                  <a:pt x="1753" y="551"/>
                </a:lnTo>
                <a:lnTo>
                  <a:pt x="1744" y="552"/>
                </a:lnTo>
                <a:lnTo>
                  <a:pt x="1194" y="552"/>
                </a:lnTo>
                <a:lnTo>
                  <a:pt x="1184" y="551"/>
                </a:lnTo>
                <a:lnTo>
                  <a:pt x="1175" y="550"/>
                </a:lnTo>
                <a:lnTo>
                  <a:pt x="1166" y="548"/>
                </a:lnTo>
                <a:lnTo>
                  <a:pt x="1158" y="545"/>
                </a:lnTo>
                <a:lnTo>
                  <a:pt x="1150" y="541"/>
                </a:lnTo>
                <a:lnTo>
                  <a:pt x="1142" y="536"/>
                </a:lnTo>
                <a:lnTo>
                  <a:pt x="1135" y="531"/>
                </a:lnTo>
                <a:lnTo>
                  <a:pt x="1129" y="525"/>
                </a:lnTo>
                <a:lnTo>
                  <a:pt x="1123" y="519"/>
                </a:lnTo>
                <a:lnTo>
                  <a:pt x="1117" y="512"/>
                </a:lnTo>
                <a:lnTo>
                  <a:pt x="1112" y="504"/>
                </a:lnTo>
                <a:lnTo>
                  <a:pt x="1108" y="495"/>
                </a:lnTo>
                <a:lnTo>
                  <a:pt x="1105" y="487"/>
                </a:lnTo>
                <a:lnTo>
                  <a:pt x="1103" y="478"/>
                </a:lnTo>
                <a:lnTo>
                  <a:pt x="1102" y="469"/>
                </a:lnTo>
                <a:lnTo>
                  <a:pt x="1101" y="460"/>
                </a:lnTo>
                <a:lnTo>
                  <a:pt x="1102" y="451"/>
                </a:lnTo>
                <a:lnTo>
                  <a:pt x="1103" y="442"/>
                </a:lnTo>
                <a:lnTo>
                  <a:pt x="1105" y="433"/>
                </a:lnTo>
                <a:lnTo>
                  <a:pt x="1108" y="424"/>
                </a:lnTo>
                <a:lnTo>
                  <a:pt x="1112" y="416"/>
                </a:lnTo>
                <a:lnTo>
                  <a:pt x="1117" y="408"/>
                </a:lnTo>
                <a:lnTo>
                  <a:pt x="1123" y="401"/>
                </a:lnTo>
                <a:lnTo>
                  <a:pt x="1129" y="395"/>
                </a:lnTo>
                <a:lnTo>
                  <a:pt x="1135" y="389"/>
                </a:lnTo>
                <a:lnTo>
                  <a:pt x="1142" y="384"/>
                </a:lnTo>
                <a:lnTo>
                  <a:pt x="1150" y="379"/>
                </a:lnTo>
                <a:lnTo>
                  <a:pt x="1158" y="376"/>
                </a:lnTo>
                <a:lnTo>
                  <a:pt x="1166" y="373"/>
                </a:lnTo>
                <a:lnTo>
                  <a:pt x="1175" y="370"/>
                </a:lnTo>
                <a:lnTo>
                  <a:pt x="1184" y="369"/>
                </a:lnTo>
                <a:lnTo>
                  <a:pt x="1194" y="369"/>
                </a:lnTo>
                <a:close/>
                <a:moveTo>
                  <a:pt x="1468" y="5328"/>
                </a:moveTo>
                <a:lnTo>
                  <a:pt x="1468" y="5328"/>
                </a:lnTo>
                <a:lnTo>
                  <a:pt x="1454" y="5328"/>
                </a:lnTo>
                <a:lnTo>
                  <a:pt x="1441" y="5327"/>
                </a:lnTo>
                <a:lnTo>
                  <a:pt x="1427" y="5325"/>
                </a:lnTo>
                <a:lnTo>
                  <a:pt x="1414" y="5322"/>
                </a:lnTo>
                <a:lnTo>
                  <a:pt x="1399" y="5319"/>
                </a:lnTo>
                <a:lnTo>
                  <a:pt x="1387" y="5316"/>
                </a:lnTo>
                <a:lnTo>
                  <a:pt x="1374" y="5312"/>
                </a:lnTo>
                <a:lnTo>
                  <a:pt x="1362" y="5307"/>
                </a:lnTo>
                <a:lnTo>
                  <a:pt x="1350" y="5300"/>
                </a:lnTo>
                <a:lnTo>
                  <a:pt x="1338" y="5294"/>
                </a:lnTo>
                <a:lnTo>
                  <a:pt x="1325" y="5288"/>
                </a:lnTo>
                <a:lnTo>
                  <a:pt x="1314" y="5281"/>
                </a:lnTo>
                <a:lnTo>
                  <a:pt x="1304" y="5273"/>
                </a:lnTo>
                <a:lnTo>
                  <a:pt x="1294" y="5265"/>
                </a:lnTo>
                <a:lnTo>
                  <a:pt x="1284" y="5257"/>
                </a:lnTo>
                <a:lnTo>
                  <a:pt x="1274" y="5248"/>
                </a:lnTo>
                <a:lnTo>
                  <a:pt x="1265" y="5238"/>
                </a:lnTo>
                <a:lnTo>
                  <a:pt x="1256" y="5227"/>
                </a:lnTo>
                <a:lnTo>
                  <a:pt x="1248" y="5217"/>
                </a:lnTo>
                <a:lnTo>
                  <a:pt x="1240" y="5206"/>
                </a:lnTo>
                <a:lnTo>
                  <a:pt x="1233" y="5195"/>
                </a:lnTo>
                <a:lnTo>
                  <a:pt x="1227" y="5184"/>
                </a:lnTo>
                <a:lnTo>
                  <a:pt x="1221" y="5172"/>
                </a:lnTo>
                <a:lnTo>
                  <a:pt x="1215" y="5159"/>
                </a:lnTo>
                <a:lnTo>
                  <a:pt x="1210" y="5147"/>
                </a:lnTo>
                <a:lnTo>
                  <a:pt x="1206" y="5134"/>
                </a:lnTo>
                <a:lnTo>
                  <a:pt x="1202" y="5121"/>
                </a:lnTo>
                <a:lnTo>
                  <a:pt x="1199" y="5108"/>
                </a:lnTo>
                <a:lnTo>
                  <a:pt x="1197" y="5095"/>
                </a:lnTo>
                <a:lnTo>
                  <a:pt x="1195" y="5080"/>
                </a:lnTo>
                <a:lnTo>
                  <a:pt x="1194" y="5066"/>
                </a:lnTo>
                <a:lnTo>
                  <a:pt x="1194" y="5052"/>
                </a:lnTo>
                <a:lnTo>
                  <a:pt x="1194" y="5038"/>
                </a:lnTo>
                <a:lnTo>
                  <a:pt x="1195" y="5025"/>
                </a:lnTo>
                <a:lnTo>
                  <a:pt x="1197" y="5010"/>
                </a:lnTo>
                <a:lnTo>
                  <a:pt x="1199" y="4997"/>
                </a:lnTo>
                <a:lnTo>
                  <a:pt x="1202" y="4983"/>
                </a:lnTo>
                <a:lnTo>
                  <a:pt x="1206" y="4970"/>
                </a:lnTo>
                <a:lnTo>
                  <a:pt x="1210" y="4958"/>
                </a:lnTo>
                <a:lnTo>
                  <a:pt x="1215" y="4945"/>
                </a:lnTo>
                <a:lnTo>
                  <a:pt x="1221" y="4932"/>
                </a:lnTo>
                <a:lnTo>
                  <a:pt x="1227" y="4921"/>
                </a:lnTo>
                <a:lnTo>
                  <a:pt x="1233" y="4909"/>
                </a:lnTo>
                <a:lnTo>
                  <a:pt x="1240" y="4898"/>
                </a:lnTo>
                <a:lnTo>
                  <a:pt x="1248" y="4888"/>
                </a:lnTo>
                <a:lnTo>
                  <a:pt x="1256" y="4876"/>
                </a:lnTo>
                <a:lnTo>
                  <a:pt x="1265" y="4867"/>
                </a:lnTo>
                <a:lnTo>
                  <a:pt x="1274" y="4857"/>
                </a:lnTo>
                <a:lnTo>
                  <a:pt x="1284" y="4848"/>
                </a:lnTo>
                <a:lnTo>
                  <a:pt x="1294" y="4840"/>
                </a:lnTo>
                <a:lnTo>
                  <a:pt x="1304" y="4832"/>
                </a:lnTo>
                <a:lnTo>
                  <a:pt x="1314" y="4824"/>
                </a:lnTo>
                <a:lnTo>
                  <a:pt x="1325" y="4817"/>
                </a:lnTo>
                <a:lnTo>
                  <a:pt x="1338" y="4810"/>
                </a:lnTo>
                <a:lnTo>
                  <a:pt x="1350" y="4803"/>
                </a:lnTo>
                <a:lnTo>
                  <a:pt x="1362" y="4798"/>
                </a:lnTo>
                <a:lnTo>
                  <a:pt x="1374" y="4793"/>
                </a:lnTo>
                <a:lnTo>
                  <a:pt x="1387" y="4789"/>
                </a:lnTo>
                <a:lnTo>
                  <a:pt x="1399" y="4785"/>
                </a:lnTo>
                <a:lnTo>
                  <a:pt x="1414" y="4782"/>
                </a:lnTo>
                <a:lnTo>
                  <a:pt x="1427" y="4780"/>
                </a:lnTo>
                <a:lnTo>
                  <a:pt x="1441" y="4778"/>
                </a:lnTo>
                <a:lnTo>
                  <a:pt x="1454" y="4777"/>
                </a:lnTo>
                <a:lnTo>
                  <a:pt x="1468" y="4777"/>
                </a:lnTo>
                <a:lnTo>
                  <a:pt x="1483" y="4777"/>
                </a:lnTo>
                <a:lnTo>
                  <a:pt x="1497" y="4778"/>
                </a:lnTo>
                <a:lnTo>
                  <a:pt x="1511" y="4780"/>
                </a:lnTo>
                <a:lnTo>
                  <a:pt x="1524" y="4782"/>
                </a:lnTo>
                <a:lnTo>
                  <a:pt x="1537" y="4785"/>
                </a:lnTo>
                <a:lnTo>
                  <a:pt x="1551" y="4789"/>
                </a:lnTo>
                <a:lnTo>
                  <a:pt x="1564" y="4793"/>
                </a:lnTo>
                <a:lnTo>
                  <a:pt x="1576" y="4798"/>
                </a:lnTo>
                <a:lnTo>
                  <a:pt x="1588" y="4803"/>
                </a:lnTo>
                <a:lnTo>
                  <a:pt x="1600" y="4810"/>
                </a:lnTo>
                <a:lnTo>
                  <a:pt x="1611" y="4817"/>
                </a:lnTo>
                <a:lnTo>
                  <a:pt x="1623" y="4824"/>
                </a:lnTo>
                <a:lnTo>
                  <a:pt x="1634" y="4832"/>
                </a:lnTo>
                <a:lnTo>
                  <a:pt x="1644" y="4840"/>
                </a:lnTo>
                <a:lnTo>
                  <a:pt x="1654" y="4848"/>
                </a:lnTo>
                <a:lnTo>
                  <a:pt x="1664" y="4857"/>
                </a:lnTo>
                <a:lnTo>
                  <a:pt x="1673" y="4867"/>
                </a:lnTo>
                <a:lnTo>
                  <a:pt x="1681" y="4876"/>
                </a:lnTo>
                <a:lnTo>
                  <a:pt x="1690" y="4888"/>
                </a:lnTo>
                <a:lnTo>
                  <a:pt x="1698" y="4898"/>
                </a:lnTo>
                <a:lnTo>
                  <a:pt x="1705" y="4909"/>
                </a:lnTo>
                <a:lnTo>
                  <a:pt x="1711" y="4921"/>
                </a:lnTo>
                <a:lnTo>
                  <a:pt x="1717" y="4932"/>
                </a:lnTo>
                <a:lnTo>
                  <a:pt x="1723" y="4945"/>
                </a:lnTo>
                <a:lnTo>
                  <a:pt x="1728" y="4958"/>
                </a:lnTo>
                <a:lnTo>
                  <a:pt x="1732" y="4970"/>
                </a:lnTo>
                <a:lnTo>
                  <a:pt x="1736" y="4983"/>
                </a:lnTo>
                <a:lnTo>
                  <a:pt x="1739" y="4997"/>
                </a:lnTo>
                <a:lnTo>
                  <a:pt x="1741" y="5010"/>
                </a:lnTo>
                <a:lnTo>
                  <a:pt x="1743" y="5025"/>
                </a:lnTo>
                <a:lnTo>
                  <a:pt x="1744" y="5038"/>
                </a:lnTo>
                <a:lnTo>
                  <a:pt x="1744" y="5052"/>
                </a:lnTo>
                <a:lnTo>
                  <a:pt x="1744" y="5066"/>
                </a:lnTo>
                <a:lnTo>
                  <a:pt x="1743" y="5080"/>
                </a:lnTo>
                <a:lnTo>
                  <a:pt x="1741" y="5095"/>
                </a:lnTo>
                <a:lnTo>
                  <a:pt x="1739" y="5108"/>
                </a:lnTo>
                <a:lnTo>
                  <a:pt x="1736" y="5121"/>
                </a:lnTo>
                <a:lnTo>
                  <a:pt x="1732" y="5134"/>
                </a:lnTo>
                <a:lnTo>
                  <a:pt x="1728" y="5147"/>
                </a:lnTo>
                <a:lnTo>
                  <a:pt x="1723" y="5159"/>
                </a:lnTo>
                <a:lnTo>
                  <a:pt x="1717" y="5172"/>
                </a:lnTo>
                <a:lnTo>
                  <a:pt x="1711" y="5184"/>
                </a:lnTo>
                <a:lnTo>
                  <a:pt x="1705" y="5195"/>
                </a:lnTo>
                <a:lnTo>
                  <a:pt x="1698" y="5206"/>
                </a:lnTo>
                <a:lnTo>
                  <a:pt x="1690" y="5217"/>
                </a:lnTo>
                <a:lnTo>
                  <a:pt x="1681" y="5227"/>
                </a:lnTo>
                <a:lnTo>
                  <a:pt x="1673" y="5238"/>
                </a:lnTo>
                <a:lnTo>
                  <a:pt x="1664" y="5248"/>
                </a:lnTo>
                <a:lnTo>
                  <a:pt x="1654" y="5257"/>
                </a:lnTo>
                <a:lnTo>
                  <a:pt x="1644" y="5265"/>
                </a:lnTo>
                <a:lnTo>
                  <a:pt x="1634" y="5273"/>
                </a:lnTo>
                <a:lnTo>
                  <a:pt x="1623" y="5281"/>
                </a:lnTo>
                <a:lnTo>
                  <a:pt x="1611" y="5288"/>
                </a:lnTo>
                <a:lnTo>
                  <a:pt x="1600" y="5294"/>
                </a:lnTo>
                <a:lnTo>
                  <a:pt x="1588" y="5300"/>
                </a:lnTo>
                <a:lnTo>
                  <a:pt x="1576" y="5307"/>
                </a:lnTo>
                <a:lnTo>
                  <a:pt x="1564" y="5312"/>
                </a:lnTo>
                <a:lnTo>
                  <a:pt x="1551" y="5316"/>
                </a:lnTo>
                <a:lnTo>
                  <a:pt x="1537" y="5319"/>
                </a:lnTo>
                <a:lnTo>
                  <a:pt x="1524" y="5322"/>
                </a:lnTo>
                <a:lnTo>
                  <a:pt x="1511" y="5325"/>
                </a:lnTo>
                <a:lnTo>
                  <a:pt x="1497" y="5327"/>
                </a:lnTo>
                <a:lnTo>
                  <a:pt x="1483" y="5328"/>
                </a:lnTo>
                <a:lnTo>
                  <a:pt x="1468" y="5328"/>
                </a:lnTo>
                <a:close/>
                <a:moveTo>
                  <a:pt x="2755" y="4593"/>
                </a:moveTo>
                <a:lnTo>
                  <a:pt x="183" y="4593"/>
                </a:lnTo>
                <a:lnTo>
                  <a:pt x="183" y="919"/>
                </a:lnTo>
                <a:lnTo>
                  <a:pt x="2755" y="919"/>
                </a:lnTo>
                <a:lnTo>
                  <a:pt x="2755" y="459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165686" y="1951804"/>
            <a:ext cx="7859414" cy="5799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u </a:t>
            </a:r>
            <a:r>
              <a:rPr lang="en-US" altLang="zh-CN" sz="2400" b="1" dirty="0" err="1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iyuan</a:t>
            </a: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Slide of Part1, Result Analysi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45639" y="4434559"/>
            <a:ext cx="7859414" cy="5799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ng </a:t>
            </a:r>
            <a:r>
              <a:rPr lang="en-US" altLang="zh-CN" sz="2400" b="1" dirty="0" err="1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ingyi</a:t>
            </a: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Whole Simulation Model, Slide of Part 3</a:t>
            </a:r>
            <a:endParaRPr kumimoji="1" lang="zh-CN" altLang="en-US" sz="24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3048000"/>
            <a:ext cx="12192000" cy="3810000"/>
          </a:xfrm>
          <a:prstGeom prst="rect">
            <a:avLst/>
          </a:prstGeom>
          <a:solidFill>
            <a:srgbClr val="F2F2F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0" y="127353"/>
            <a:ext cx="388002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id Side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7119257" y="2335758"/>
            <a:ext cx="178204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4832" y="3059668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14: 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等线" panose="02010600030101010101" charset="-122"/>
              </a:rPr>
              <a:t>Power Measurement of AC side</a:t>
            </a:r>
            <a:endParaRPr lang="en-US" altLang="zh-CN" dirty="0">
              <a:latin typeface="Times New Roman" panose="02020603050405020304"/>
              <a:ea typeface="Times New Roman" panose="02020603050405020304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269578" y="3023597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15: Input AC Current and AC Voltage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CC26092-43B2-49A3-BAA8-CABB7CA970CC}" type="slidenum">
              <a:rPr lang="zh-CN" altLang="en-US" smtClean="0"/>
              <a:t>20</a:t>
            </a:fld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456" y="989911"/>
            <a:ext cx="5020376" cy="198147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27157" y="262357"/>
            <a:ext cx="6764843" cy="2797311"/>
          </a:xfrm>
          <a:prstGeom prst="rect">
            <a:avLst/>
          </a:prstGeom>
        </p:spPr>
      </p:pic>
      <p:pic>
        <p:nvPicPr>
          <p:cNvPr id="14" name="图片 13" descr="图表&#10;&#10;描述已自动生成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48606" y="3336324"/>
            <a:ext cx="6208616" cy="2965622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6312914" y="6331515"/>
            <a:ext cx="5080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Times New Roman" panose="02020603050405020304"/>
                <a:ea typeface="Times New Roman" panose="02020603050405020304"/>
              </a:rPr>
              <a:t>Figure 3-16: Input DC Voltage and Current</a:t>
            </a: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684466" y="4131761"/>
          <a:ext cx="4379674" cy="1108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6" imgW="1795145" imgH="459740" progId="Equation.AxMath">
                  <p:embed/>
                </p:oleObj>
              </mc:Choice>
              <mc:Fallback>
                <p:oleObj name="AxMath" r:id="rId6" imgW="1795145" imgH="459740" progId="Equation.AxMath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4466" y="4131761"/>
                        <a:ext cx="4379674" cy="1108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1022901" y="2367870"/>
            <a:ext cx="8050903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9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s</a:t>
            </a:r>
            <a:r>
              <a:rPr kumimoji="0" lang="zh-CN" altLang="en-US" sz="9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！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582625" y="518160"/>
            <a:ext cx="2485695" cy="77216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文本框 55"/>
          <p:cNvSpPr txBox="1"/>
          <p:nvPr/>
        </p:nvSpPr>
        <p:spPr>
          <a:xfrm>
            <a:off x="266203" y="1615757"/>
            <a:ext cx="24432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charset="-122"/>
                <a:cs typeface="Times New Roman" panose="02020603050405020304" pitchFamily="18" charset="0"/>
              </a:rPr>
              <a:t>CONTENTS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grpSp>
        <p:nvGrpSpPr>
          <p:cNvPr id="16" name="组合 15"/>
          <p:cNvGrpSpPr/>
          <p:nvPr>
            <p:custDataLst>
              <p:tags r:id="rId1"/>
            </p:custDataLst>
          </p:nvPr>
        </p:nvGrpSpPr>
        <p:grpSpPr>
          <a:xfrm>
            <a:off x="2880695" y="2841469"/>
            <a:ext cx="873456" cy="983311"/>
            <a:chOff x="3617295" y="2841979"/>
            <a:chExt cx="873456" cy="983311"/>
          </a:xfrm>
        </p:grpSpPr>
        <p:sp>
          <p:nvSpPr>
            <p:cNvPr id="34" name="文本框 33"/>
            <p:cNvSpPr txBox="1"/>
            <p:nvPr>
              <p:custDataLst>
                <p:tags r:id="rId10"/>
              </p:custDataLst>
            </p:nvPr>
          </p:nvSpPr>
          <p:spPr>
            <a:xfrm>
              <a:off x="3618648" y="2841979"/>
              <a:ext cx="87075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070C0"/>
                      </a:gs>
                      <a:gs pos="100000">
                        <a:srgbClr val="002060"/>
                      </a:gs>
                    </a:gsLst>
                    <a:lin ang="13500000" scaled="1"/>
                    <a:tileRect/>
                  </a:gradFill>
                  <a:effectLst/>
                  <a:uLnTx/>
                  <a:uFillTx/>
                  <a:latin typeface="等线 Light" panose="02010600030101010101" charset="-122"/>
                  <a:ea typeface="等线" panose="02010600030101010101" charset="-122"/>
                  <a:cs typeface="+mn-cs"/>
                </a:rPr>
                <a:t>01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 Light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1"/>
              </p:custDataLst>
            </p:nvPr>
          </p:nvSpPr>
          <p:spPr>
            <a:xfrm>
              <a:off x="3617295" y="3517513"/>
              <a:ext cx="87345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30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070C0"/>
                      </a:gs>
                      <a:gs pos="100000">
                        <a:srgbClr val="002060"/>
                      </a:gs>
                    </a:gsLst>
                    <a:lin ang="13500000" scaled="1"/>
                    <a:tileRect/>
                  </a:gra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rPr>
                <a:t>PART</a:t>
              </a:r>
              <a:endParaRPr kumimoji="1" lang="zh-CN" altLang="en-US" sz="1400" b="0" i="0" u="none" strike="noStrike" kern="1200" cap="none" spc="30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2"/>
            </p:custDataLst>
          </p:nvPr>
        </p:nvSpPr>
        <p:spPr>
          <a:xfrm>
            <a:off x="3727152" y="2871645"/>
            <a:ext cx="358648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FC-BOOST and  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atin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Principles</a:t>
            </a:r>
          </a:p>
        </p:txBody>
      </p:sp>
      <p:grpSp>
        <p:nvGrpSpPr>
          <p:cNvPr id="18" name="组合 17"/>
          <p:cNvGrpSpPr/>
          <p:nvPr>
            <p:custDataLst>
              <p:tags r:id="rId3"/>
            </p:custDataLst>
          </p:nvPr>
        </p:nvGrpSpPr>
        <p:grpSpPr>
          <a:xfrm>
            <a:off x="2880695" y="3959569"/>
            <a:ext cx="873456" cy="983311"/>
            <a:chOff x="3617295" y="4144244"/>
            <a:chExt cx="873456" cy="983311"/>
          </a:xfrm>
        </p:grpSpPr>
        <p:sp>
          <p:nvSpPr>
            <p:cNvPr id="32" name="文本框 31"/>
            <p:cNvSpPr txBox="1"/>
            <p:nvPr>
              <p:custDataLst>
                <p:tags r:id="rId8"/>
              </p:custDataLst>
            </p:nvPr>
          </p:nvSpPr>
          <p:spPr>
            <a:xfrm>
              <a:off x="3644296" y="4144244"/>
              <a:ext cx="819456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4800" b="1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070C0"/>
                      </a:gs>
                      <a:gs pos="100000">
                        <a:srgbClr val="002060"/>
                      </a:gs>
                    </a:gsLst>
                    <a:lin ang="13500000" scaled="1"/>
                    <a:tileRect/>
                  </a:gradFill>
                  <a:effectLst/>
                  <a:uLnTx/>
                  <a:uFillTx/>
                  <a:latin typeface="等线 Light" panose="02010600030101010101" charset="-122"/>
                  <a:ea typeface="等线" panose="02010600030101010101" charset="-122"/>
                  <a:cs typeface="+mn-cs"/>
                </a:rPr>
                <a:t>03</a:t>
              </a:r>
              <a:endParaRPr kumimoji="1" lang="zh-CN" altLang="en-US" sz="4800" b="1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 Light" panose="02010600030101010101" charset="-122"/>
                <a:ea typeface="等线" panose="02010600030101010101" charset="-122"/>
                <a:cs typeface="+mn-cs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9"/>
              </p:custDataLst>
            </p:nvPr>
          </p:nvSpPr>
          <p:spPr>
            <a:xfrm>
              <a:off x="3617295" y="4819778"/>
              <a:ext cx="87345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30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070C0"/>
                      </a:gs>
                      <a:gs pos="100000">
                        <a:srgbClr val="002060"/>
                      </a:gs>
                    </a:gsLst>
                    <a:lin ang="13500000" scaled="1"/>
                    <a:tileRect/>
                  </a:gradFill>
                  <a:effectLst/>
                  <a:uLnTx/>
                  <a:uFillTx/>
                  <a:latin typeface="等线" panose="02010600030101010101" charset="-122"/>
                  <a:ea typeface="等线" panose="02010600030101010101" charset="-122"/>
                  <a:cs typeface="+mn-cs"/>
                </a:rPr>
                <a:t>PART</a:t>
              </a:r>
              <a:endParaRPr kumimoji="1" lang="zh-CN" altLang="en-US" sz="1400" b="0" i="0" u="none" strike="noStrike" kern="1200" cap="none" spc="30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endParaRPr>
            </a:p>
          </p:txBody>
        </p:sp>
      </p:grpSp>
      <p:sp>
        <p:nvSpPr>
          <p:cNvPr id="19" name="文本框 18"/>
          <p:cNvSpPr txBox="1"/>
          <p:nvPr>
            <p:custDataLst>
              <p:tags r:id="rId4"/>
            </p:custDataLst>
          </p:nvPr>
        </p:nvSpPr>
        <p:spPr>
          <a:xfrm>
            <a:off x="8346531" y="2867453"/>
            <a:ext cx="3991610" cy="142748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defRPr/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rrent Loop</a:t>
            </a:r>
          </a:p>
          <a:p>
            <a:pPr>
              <a:defRPr/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ysteresis Control</a:t>
            </a:r>
            <a:endParaRPr kumimoji="1" lang="zh-CN" altLang="en-US" sz="28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7889590" y="3959569"/>
            <a:ext cx="18473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4800" b="1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  <a:tileRect/>
              </a:gradFill>
              <a:effectLst/>
              <a:uLnTx/>
              <a:uFillTx/>
              <a:latin typeface="等线 Light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9318536" y="1491689"/>
            <a:ext cx="2485695" cy="7721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7414845" y="2867453"/>
            <a:ext cx="8194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800" b="1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 Light" panose="02010600030101010101" charset="-122"/>
                <a:ea typeface="等线" panose="02010600030101010101" charset="-122"/>
                <a:cs typeface="+mn-cs"/>
              </a:rPr>
              <a:t>02</a:t>
            </a:r>
            <a:endParaRPr kumimoji="1" lang="zh-CN" altLang="en-US" sz="4800" b="1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  <a:tileRect/>
              </a:gradFill>
              <a:effectLst/>
              <a:uLnTx/>
              <a:uFillTx/>
              <a:latin typeface="等线 Light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7425862" y="3508936"/>
            <a:ext cx="8734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30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  <a:tileRect/>
                </a:gra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PART</a:t>
            </a:r>
            <a:endParaRPr kumimoji="1" lang="zh-CN" altLang="en-US" sz="1400" b="0" i="0" u="none" strike="noStrike" kern="1200" cap="none" spc="300" normalizeH="0" baseline="0" noProof="0" dirty="0">
              <a:ln>
                <a:noFill/>
              </a:ln>
              <a:gradFill flip="none" rotWithShape="1"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  <a:tileRect/>
              </a:gra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3727152" y="4096494"/>
            <a:ext cx="5413872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Factor Correction </a:t>
            </a:r>
          </a:p>
          <a:p>
            <a:pPr>
              <a:defRPr/>
            </a:pPr>
            <a:r>
              <a:rPr kumimoji="1" lang="en-US" altLang="zh-CN" sz="28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ith Voltage Loop </a:t>
            </a:r>
            <a:endParaRPr kumimoji="1" lang="en-US" altLang="zh-CN" sz="28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>
            <a:off x="7779293" y="1352770"/>
            <a:ext cx="786014" cy="319218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等腰三角形 3"/>
          <p:cNvSpPr/>
          <p:nvPr/>
        </p:nvSpPr>
        <p:spPr>
          <a:xfrm rot="10800000">
            <a:off x="442594" y="4059463"/>
            <a:ext cx="1469333" cy="592304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" y="1671988"/>
            <a:ext cx="12192000" cy="2547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直角三角形 5"/>
          <p:cNvSpPr/>
          <p:nvPr/>
        </p:nvSpPr>
        <p:spPr>
          <a:xfrm rot="10800000">
            <a:off x="8172299" y="1352771"/>
            <a:ext cx="4019701" cy="3253585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/>
        </p:nvSpPr>
        <p:spPr>
          <a:xfrm rot="5400000">
            <a:off x="-362138" y="4055479"/>
            <a:ext cx="1917757" cy="119348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385212" y="2641572"/>
            <a:ext cx="0" cy="782385"/>
          </a:xfrm>
          <a:prstGeom prst="line">
            <a:avLst/>
          </a:prstGeom>
          <a:ln w="19050">
            <a:gradFill>
              <a:gsLst>
                <a:gs pos="0">
                  <a:srgbClr val="0070C0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037782" y="2514859"/>
            <a:ext cx="32060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RT. 01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</a:gra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4548681" y="4419893"/>
            <a:ext cx="1200503" cy="37292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17" name="文本框 16"/>
          <p:cNvSpPr txBox="1"/>
          <p:nvPr>
            <p:custDataLst>
              <p:tags r:id="rId1"/>
            </p:custDataLst>
          </p:nvPr>
        </p:nvSpPr>
        <p:spPr>
          <a:xfrm>
            <a:off x="4526915" y="2441575"/>
            <a:ext cx="445516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FC-BOOST and its Operating </a:t>
            </a:r>
            <a:r>
              <a:rPr kumimoji="1" lang="en-US" altLang="zh-CN" sz="32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1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inciple</a:t>
            </a:r>
            <a:endParaRPr kumimoji="1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2" name="KSO_Shape"/>
          <p:cNvSpPr/>
          <p:nvPr/>
        </p:nvSpPr>
        <p:spPr bwMode="auto">
          <a:xfrm>
            <a:off x="9152116" y="2816647"/>
            <a:ext cx="425202" cy="662940"/>
          </a:xfrm>
          <a:custGeom>
            <a:avLst/>
            <a:gdLst>
              <a:gd name="T0" fmla="*/ 134485 w 2938"/>
              <a:gd name="T1" fmla="*/ 2420 h 5511"/>
              <a:gd name="T2" fmla="*/ 89887 w 2938"/>
              <a:gd name="T3" fmla="*/ 15901 h 5511"/>
              <a:gd name="T4" fmla="*/ 51858 w 2938"/>
              <a:gd name="T5" fmla="*/ 41481 h 5511"/>
              <a:gd name="T6" fmla="*/ 22817 w 2938"/>
              <a:gd name="T7" fmla="*/ 77085 h 5511"/>
              <a:gd name="T8" fmla="*/ 4840 w 2938"/>
              <a:gd name="T9" fmla="*/ 119257 h 5511"/>
              <a:gd name="T10" fmla="*/ 0 w 2938"/>
              <a:gd name="T11" fmla="*/ 1746336 h 5511"/>
              <a:gd name="T12" fmla="*/ 4840 w 2938"/>
              <a:gd name="T13" fmla="*/ 1786089 h 5511"/>
              <a:gd name="T14" fmla="*/ 22817 w 2938"/>
              <a:gd name="T15" fmla="*/ 1828606 h 5511"/>
              <a:gd name="T16" fmla="*/ 51858 w 2938"/>
              <a:gd name="T17" fmla="*/ 1863865 h 5511"/>
              <a:gd name="T18" fmla="*/ 89887 w 2938"/>
              <a:gd name="T19" fmla="*/ 1889445 h 5511"/>
              <a:gd name="T20" fmla="*/ 134485 w 2938"/>
              <a:gd name="T21" fmla="*/ 1903272 h 5511"/>
              <a:gd name="T22" fmla="*/ 864989 w 2938"/>
              <a:gd name="T23" fmla="*/ 1905000 h 5511"/>
              <a:gd name="T24" fmla="*/ 911316 w 2938"/>
              <a:gd name="T25" fmla="*/ 1895667 h 5511"/>
              <a:gd name="T26" fmla="*/ 952111 w 2938"/>
              <a:gd name="T27" fmla="*/ 1873544 h 5511"/>
              <a:gd name="T28" fmla="*/ 984263 w 2938"/>
              <a:gd name="T29" fmla="*/ 1841396 h 5511"/>
              <a:gd name="T30" fmla="*/ 1006043 w 2938"/>
              <a:gd name="T31" fmla="*/ 1800953 h 5511"/>
              <a:gd name="T32" fmla="*/ 1015377 w 2938"/>
              <a:gd name="T33" fmla="*/ 1754633 h 5511"/>
              <a:gd name="T34" fmla="*/ 1013994 w 2938"/>
              <a:gd name="T35" fmla="*/ 134812 h 5511"/>
              <a:gd name="T36" fmla="*/ 999820 w 2938"/>
              <a:gd name="T37" fmla="*/ 90220 h 5511"/>
              <a:gd name="T38" fmla="*/ 974237 w 2938"/>
              <a:gd name="T39" fmla="*/ 52542 h 5511"/>
              <a:gd name="T40" fmla="*/ 938973 w 2938"/>
              <a:gd name="T41" fmla="*/ 23160 h 5511"/>
              <a:gd name="T42" fmla="*/ 896450 w 2938"/>
              <a:gd name="T43" fmla="*/ 5531 h 5511"/>
              <a:gd name="T44" fmla="*/ 412789 w 2938"/>
              <a:gd name="T45" fmla="*/ 127553 h 5511"/>
              <a:gd name="T46" fmla="*/ 615380 w 2938"/>
              <a:gd name="T47" fmla="*/ 129973 h 5511"/>
              <a:gd name="T48" fmla="*/ 629209 w 2938"/>
              <a:gd name="T49" fmla="*/ 141034 h 5511"/>
              <a:gd name="T50" fmla="*/ 635086 w 2938"/>
              <a:gd name="T51" fmla="*/ 159009 h 5511"/>
              <a:gd name="T52" fmla="*/ 630938 w 2938"/>
              <a:gd name="T53" fmla="*/ 174219 h 5511"/>
              <a:gd name="T54" fmla="*/ 618146 w 2938"/>
              <a:gd name="T55" fmla="*/ 187009 h 5511"/>
              <a:gd name="T56" fmla="*/ 412789 w 2938"/>
              <a:gd name="T57" fmla="*/ 190811 h 5511"/>
              <a:gd name="T58" fmla="*/ 397577 w 2938"/>
              <a:gd name="T59" fmla="*/ 187009 h 5511"/>
              <a:gd name="T60" fmla="*/ 384440 w 2938"/>
              <a:gd name="T61" fmla="*/ 174219 h 5511"/>
              <a:gd name="T62" fmla="*/ 380637 w 2938"/>
              <a:gd name="T63" fmla="*/ 159009 h 5511"/>
              <a:gd name="T64" fmla="*/ 386168 w 2938"/>
              <a:gd name="T65" fmla="*/ 141034 h 5511"/>
              <a:gd name="T66" fmla="*/ 400343 w 2938"/>
              <a:gd name="T67" fmla="*/ 129973 h 5511"/>
              <a:gd name="T68" fmla="*/ 507516 w 2938"/>
              <a:gd name="T69" fmla="*/ 1841742 h 5511"/>
              <a:gd name="T70" fmla="*/ 479513 w 2938"/>
              <a:gd name="T71" fmla="*/ 1837594 h 5511"/>
              <a:gd name="T72" fmla="*/ 454275 w 2938"/>
              <a:gd name="T73" fmla="*/ 1825495 h 5511"/>
              <a:gd name="T74" fmla="*/ 434223 w 2938"/>
              <a:gd name="T75" fmla="*/ 1806829 h 5511"/>
              <a:gd name="T76" fmla="*/ 420049 w 2938"/>
              <a:gd name="T77" fmla="*/ 1783323 h 5511"/>
              <a:gd name="T78" fmla="*/ 413134 w 2938"/>
              <a:gd name="T79" fmla="*/ 1756015 h 5511"/>
              <a:gd name="T80" fmla="*/ 413826 w 2938"/>
              <a:gd name="T81" fmla="*/ 1731818 h 5511"/>
              <a:gd name="T82" fmla="*/ 422123 w 2938"/>
              <a:gd name="T83" fmla="*/ 1704856 h 5511"/>
              <a:gd name="T84" fmla="*/ 437335 w 2938"/>
              <a:gd name="T85" fmla="*/ 1682387 h 5511"/>
              <a:gd name="T86" fmla="*/ 458078 w 2938"/>
              <a:gd name="T87" fmla="*/ 1665103 h 5511"/>
              <a:gd name="T88" fmla="*/ 483661 w 2938"/>
              <a:gd name="T89" fmla="*/ 1654042 h 5511"/>
              <a:gd name="T90" fmla="*/ 507516 w 2938"/>
              <a:gd name="T91" fmla="*/ 1651277 h 5511"/>
              <a:gd name="T92" fmla="*/ 536210 w 2938"/>
              <a:gd name="T93" fmla="*/ 1655425 h 5511"/>
              <a:gd name="T94" fmla="*/ 561102 w 2938"/>
              <a:gd name="T95" fmla="*/ 1667523 h 5511"/>
              <a:gd name="T96" fmla="*/ 581154 w 2938"/>
              <a:gd name="T97" fmla="*/ 1685498 h 5511"/>
              <a:gd name="T98" fmla="*/ 595674 w 2938"/>
              <a:gd name="T99" fmla="*/ 1709349 h 5511"/>
              <a:gd name="T100" fmla="*/ 602589 w 2938"/>
              <a:gd name="T101" fmla="*/ 1737003 h 5511"/>
              <a:gd name="T102" fmla="*/ 601897 w 2938"/>
              <a:gd name="T103" fmla="*/ 1761200 h 5511"/>
              <a:gd name="T104" fmla="*/ 593600 w 2938"/>
              <a:gd name="T105" fmla="*/ 1787817 h 5511"/>
              <a:gd name="T106" fmla="*/ 578388 w 2938"/>
              <a:gd name="T107" fmla="*/ 1810631 h 5511"/>
              <a:gd name="T108" fmla="*/ 556954 w 2938"/>
              <a:gd name="T109" fmla="*/ 1827915 h 5511"/>
              <a:gd name="T110" fmla="*/ 531370 w 2938"/>
              <a:gd name="T111" fmla="*/ 1838631 h 5511"/>
              <a:gd name="T112" fmla="*/ 952456 w 2938"/>
              <a:gd name="T113" fmla="*/ 1587673 h 5511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2938" h="5511">
                <a:moveTo>
                  <a:pt x="2479" y="0"/>
                </a:moveTo>
                <a:lnTo>
                  <a:pt x="458" y="0"/>
                </a:lnTo>
                <a:lnTo>
                  <a:pt x="435" y="1"/>
                </a:lnTo>
                <a:lnTo>
                  <a:pt x="412" y="3"/>
                </a:lnTo>
                <a:lnTo>
                  <a:pt x="389" y="7"/>
                </a:lnTo>
                <a:lnTo>
                  <a:pt x="366" y="11"/>
                </a:lnTo>
                <a:lnTo>
                  <a:pt x="345" y="16"/>
                </a:lnTo>
                <a:lnTo>
                  <a:pt x="322" y="22"/>
                </a:lnTo>
                <a:lnTo>
                  <a:pt x="301" y="29"/>
                </a:lnTo>
                <a:lnTo>
                  <a:pt x="281" y="37"/>
                </a:lnTo>
                <a:lnTo>
                  <a:pt x="260" y="46"/>
                </a:lnTo>
                <a:lnTo>
                  <a:pt x="240" y="56"/>
                </a:lnTo>
                <a:lnTo>
                  <a:pt x="221" y="67"/>
                </a:lnTo>
                <a:lnTo>
                  <a:pt x="203" y="80"/>
                </a:lnTo>
                <a:lnTo>
                  <a:pt x="184" y="93"/>
                </a:lnTo>
                <a:lnTo>
                  <a:pt x="167" y="106"/>
                </a:lnTo>
                <a:lnTo>
                  <a:pt x="150" y="120"/>
                </a:lnTo>
                <a:lnTo>
                  <a:pt x="135" y="135"/>
                </a:lnTo>
                <a:lnTo>
                  <a:pt x="119" y="152"/>
                </a:lnTo>
                <a:lnTo>
                  <a:pt x="104" y="169"/>
                </a:lnTo>
                <a:lnTo>
                  <a:pt x="91" y="186"/>
                </a:lnTo>
                <a:lnTo>
                  <a:pt x="78" y="203"/>
                </a:lnTo>
                <a:lnTo>
                  <a:pt x="66" y="223"/>
                </a:lnTo>
                <a:lnTo>
                  <a:pt x="55" y="242"/>
                </a:lnTo>
                <a:lnTo>
                  <a:pt x="45" y="261"/>
                </a:lnTo>
                <a:lnTo>
                  <a:pt x="35" y="281"/>
                </a:lnTo>
                <a:lnTo>
                  <a:pt x="27" y="303"/>
                </a:lnTo>
                <a:lnTo>
                  <a:pt x="20" y="324"/>
                </a:lnTo>
                <a:lnTo>
                  <a:pt x="14" y="345"/>
                </a:lnTo>
                <a:lnTo>
                  <a:pt x="9" y="368"/>
                </a:lnTo>
                <a:lnTo>
                  <a:pt x="5" y="390"/>
                </a:lnTo>
                <a:lnTo>
                  <a:pt x="2" y="413"/>
                </a:lnTo>
                <a:lnTo>
                  <a:pt x="0" y="437"/>
                </a:lnTo>
                <a:lnTo>
                  <a:pt x="0" y="460"/>
                </a:lnTo>
                <a:lnTo>
                  <a:pt x="0" y="5052"/>
                </a:lnTo>
                <a:lnTo>
                  <a:pt x="0" y="5076"/>
                </a:lnTo>
                <a:lnTo>
                  <a:pt x="2" y="5099"/>
                </a:lnTo>
                <a:lnTo>
                  <a:pt x="5" y="5122"/>
                </a:lnTo>
                <a:lnTo>
                  <a:pt x="9" y="5144"/>
                </a:lnTo>
                <a:lnTo>
                  <a:pt x="14" y="5167"/>
                </a:lnTo>
                <a:lnTo>
                  <a:pt x="20" y="5189"/>
                </a:lnTo>
                <a:lnTo>
                  <a:pt x="27" y="5210"/>
                </a:lnTo>
                <a:lnTo>
                  <a:pt x="35" y="5230"/>
                </a:lnTo>
                <a:lnTo>
                  <a:pt x="45" y="5251"/>
                </a:lnTo>
                <a:lnTo>
                  <a:pt x="55" y="5271"/>
                </a:lnTo>
                <a:lnTo>
                  <a:pt x="66" y="5290"/>
                </a:lnTo>
                <a:lnTo>
                  <a:pt x="78" y="5309"/>
                </a:lnTo>
                <a:lnTo>
                  <a:pt x="91" y="5327"/>
                </a:lnTo>
                <a:lnTo>
                  <a:pt x="104" y="5344"/>
                </a:lnTo>
                <a:lnTo>
                  <a:pt x="119" y="5360"/>
                </a:lnTo>
                <a:lnTo>
                  <a:pt x="135" y="5377"/>
                </a:lnTo>
                <a:lnTo>
                  <a:pt x="150" y="5392"/>
                </a:lnTo>
                <a:lnTo>
                  <a:pt x="167" y="5406"/>
                </a:lnTo>
                <a:lnTo>
                  <a:pt x="184" y="5420"/>
                </a:lnTo>
                <a:lnTo>
                  <a:pt x="203" y="5433"/>
                </a:lnTo>
                <a:lnTo>
                  <a:pt x="221" y="5445"/>
                </a:lnTo>
                <a:lnTo>
                  <a:pt x="240" y="5456"/>
                </a:lnTo>
                <a:lnTo>
                  <a:pt x="260" y="5466"/>
                </a:lnTo>
                <a:lnTo>
                  <a:pt x="281" y="5475"/>
                </a:lnTo>
                <a:lnTo>
                  <a:pt x="301" y="5484"/>
                </a:lnTo>
                <a:lnTo>
                  <a:pt x="322" y="5491"/>
                </a:lnTo>
                <a:lnTo>
                  <a:pt x="345" y="5497"/>
                </a:lnTo>
                <a:lnTo>
                  <a:pt x="366" y="5502"/>
                </a:lnTo>
                <a:lnTo>
                  <a:pt x="389" y="5506"/>
                </a:lnTo>
                <a:lnTo>
                  <a:pt x="412" y="5509"/>
                </a:lnTo>
                <a:lnTo>
                  <a:pt x="435" y="5511"/>
                </a:lnTo>
                <a:lnTo>
                  <a:pt x="458" y="5511"/>
                </a:lnTo>
                <a:lnTo>
                  <a:pt x="2479" y="5511"/>
                </a:lnTo>
                <a:lnTo>
                  <a:pt x="2502" y="5511"/>
                </a:lnTo>
                <a:lnTo>
                  <a:pt x="2525" y="5509"/>
                </a:lnTo>
                <a:lnTo>
                  <a:pt x="2549" y="5506"/>
                </a:lnTo>
                <a:lnTo>
                  <a:pt x="2571" y="5502"/>
                </a:lnTo>
                <a:lnTo>
                  <a:pt x="2593" y="5497"/>
                </a:lnTo>
                <a:lnTo>
                  <a:pt x="2615" y="5491"/>
                </a:lnTo>
                <a:lnTo>
                  <a:pt x="2636" y="5484"/>
                </a:lnTo>
                <a:lnTo>
                  <a:pt x="2657" y="5475"/>
                </a:lnTo>
                <a:lnTo>
                  <a:pt x="2677" y="5466"/>
                </a:lnTo>
                <a:lnTo>
                  <a:pt x="2698" y="5456"/>
                </a:lnTo>
                <a:lnTo>
                  <a:pt x="2716" y="5445"/>
                </a:lnTo>
                <a:lnTo>
                  <a:pt x="2735" y="5433"/>
                </a:lnTo>
                <a:lnTo>
                  <a:pt x="2754" y="5420"/>
                </a:lnTo>
                <a:lnTo>
                  <a:pt x="2771" y="5406"/>
                </a:lnTo>
                <a:lnTo>
                  <a:pt x="2787" y="5392"/>
                </a:lnTo>
                <a:lnTo>
                  <a:pt x="2803" y="5377"/>
                </a:lnTo>
                <a:lnTo>
                  <a:pt x="2818" y="5360"/>
                </a:lnTo>
                <a:lnTo>
                  <a:pt x="2833" y="5344"/>
                </a:lnTo>
                <a:lnTo>
                  <a:pt x="2847" y="5327"/>
                </a:lnTo>
                <a:lnTo>
                  <a:pt x="2859" y="5309"/>
                </a:lnTo>
                <a:lnTo>
                  <a:pt x="2871" y="5290"/>
                </a:lnTo>
                <a:lnTo>
                  <a:pt x="2882" y="5271"/>
                </a:lnTo>
                <a:lnTo>
                  <a:pt x="2892" y="5251"/>
                </a:lnTo>
                <a:lnTo>
                  <a:pt x="2902" y="5230"/>
                </a:lnTo>
                <a:lnTo>
                  <a:pt x="2910" y="5210"/>
                </a:lnTo>
                <a:lnTo>
                  <a:pt x="2918" y="5189"/>
                </a:lnTo>
                <a:lnTo>
                  <a:pt x="2924" y="5167"/>
                </a:lnTo>
                <a:lnTo>
                  <a:pt x="2929" y="5144"/>
                </a:lnTo>
                <a:lnTo>
                  <a:pt x="2933" y="5122"/>
                </a:lnTo>
                <a:lnTo>
                  <a:pt x="2936" y="5099"/>
                </a:lnTo>
                <a:lnTo>
                  <a:pt x="2937" y="5076"/>
                </a:lnTo>
                <a:lnTo>
                  <a:pt x="2938" y="5052"/>
                </a:lnTo>
                <a:lnTo>
                  <a:pt x="2938" y="460"/>
                </a:lnTo>
                <a:lnTo>
                  <a:pt x="2937" y="437"/>
                </a:lnTo>
                <a:lnTo>
                  <a:pt x="2936" y="413"/>
                </a:lnTo>
                <a:lnTo>
                  <a:pt x="2933" y="390"/>
                </a:lnTo>
                <a:lnTo>
                  <a:pt x="2929" y="368"/>
                </a:lnTo>
                <a:lnTo>
                  <a:pt x="2924" y="345"/>
                </a:lnTo>
                <a:lnTo>
                  <a:pt x="2918" y="324"/>
                </a:lnTo>
                <a:lnTo>
                  <a:pt x="2910" y="303"/>
                </a:lnTo>
                <a:lnTo>
                  <a:pt x="2902" y="281"/>
                </a:lnTo>
                <a:lnTo>
                  <a:pt x="2892" y="261"/>
                </a:lnTo>
                <a:lnTo>
                  <a:pt x="2882" y="242"/>
                </a:lnTo>
                <a:lnTo>
                  <a:pt x="2871" y="223"/>
                </a:lnTo>
                <a:lnTo>
                  <a:pt x="2859" y="203"/>
                </a:lnTo>
                <a:lnTo>
                  <a:pt x="2847" y="186"/>
                </a:lnTo>
                <a:lnTo>
                  <a:pt x="2833" y="169"/>
                </a:lnTo>
                <a:lnTo>
                  <a:pt x="2818" y="152"/>
                </a:lnTo>
                <a:lnTo>
                  <a:pt x="2803" y="135"/>
                </a:lnTo>
                <a:lnTo>
                  <a:pt x="2787" y="120"/>
                </a:lnTo>
                <a:lnTo>
                  <a:pt x="2771" y="106"/>
                </a:lnTo>
                <a:lnTo>
                  <a:pt x="2754" y="93"/>
                </a:lnTo>
                <a:lnTo>
                  <a:pt x="2735" y="80"/>
                </a:lnTo>
                <a:lnTo>
                  <a:pt x="2716" y="67"/>
                </a:lnTo>
                <a:lnTo>
                  <a:pt x="2698" y="56"/>
                </a:lnTo>
                <a:lnTo>
                  <a:pt x="2677" y="46"/>
                </a:lnTo>
                <a:lnTo>
                  <a:pt x="2657" y="37"/>
                </a:lnTo>
                <a:lnTo>
                  <a:pt x="2636" y="29"/>
                </a:lnTo>
                <a:lnTo>
                  <a:pt x="2615" y="22"/>
                </a:lnTo>
                <a:lnTo>
                  <a:pt x="2593" y="16"/>
                </a:lnTo>
                <a:lnTo>
                  <a:pt x="2571" y="11"/>
                </a:lnTo>
                <a:lnTo>
                  <a:pt x="2549" y="7"/>
                </a:lnTo>
                <a:lnTo>
                  <a:pt x="2525" y="3"/>
                </a:lnTo>
                <a:lnTo>
                  <a:pt x="2502" y="1"/>
                </a:lnTo>
                <a:lnTo>
                  <a:pt x="2479" y="0"/>
                </a:lnTo>
                <a:close/>
                <a:moveTo>
                  <a:pt x="1194" y="369"/>
                </a:moveTo>
                <a:lnTo>
                  <a:pt x="1744" y="369"/>
                </a:lnTo>
                <a:lnTo>
                  <a:pt x="1753" y="369"/>
                </a:lnTo>
                <a:lnTo>
                  <a:pt x="1763" y="370"/>
                </a:lnTo>
                <a:lnTo>
                  <a:pt x="1772" y="373"/>
                </a:lnTo>
                <a:lnTo>
                  <a:pt x="1780" y="376"/>
                </a:lnTo>
                <a:lnTo>
                  <a:pt x="1788" y="379"/>
                </a:lnTo>
                <a:lnTo>
                  <a:pt x="1796" y="384"/>
                </a:lnTo>
                <a:lnTo>
                  <a:pt x="1803" y="389"/>
                </a:lnTo>
                <a:lnTo>
                  <a:pt x="1809" y="395"/>
                </a:lnTo>
                <a:lnTo>
                  <a:pt x="1815" y="401"/>
                </a:lnTo>
                <a:lnTo>
                  <a:pt x="1820" y="408"/>
                </a:lnTo>
                <a:lnTo>
                  <a:pt x="1825" y="416"/>
                </a:lnTo>
                <a:lnTo>
                  <a:pt x="1828" y="424"/>
                </a:lnTo>
                <a:lnTo>
                  <a:pt x="1833" y="433"/>
                </a:lnTo>
                <a:lnTo>
                  <a:pt x="1835" y="442"/>
                </a:lnTo>
                <a:lnTo>
                  <a:pt x="1836" y="451"/>
                </a:lnTo>
                <a:lnTo>
                  <a:pt x="1837" y="460"/>
                </a:lnTo>
                <a:lnTo>
                  <a:pt x="1836" y="469"/>
                </a:lnTo>
                <a:lnTo>
                  <a:pt x="1835" y="478"/>
                </a:lnTo>
                <a:lnTo>
                  <a:pt x="1833" y="487"/>
                </a:lnTo>
                <a:lnTo>
                  <a:pt x="1828" y="495"/>
                </a:lnTo>
                <a:lnTo>
                  <a:pt x="1825" y="504"/>
                </a:lnTo>
                <a:lnTo>
                  <a:pt x="1820" y="512"/>
                </a:lnTo>
                <a:lnTo>
                  <a:pt x="1815" y="519"/>
                </a:lnTo>
                <a:lnTo>
                  <a:pt x="1809" y="525"/>
                </a:lnTo>
                <a:lnTo>
                  <a:pt x="1803" y="531"/>
                </a:lnTo>
                <a:lnTo>
                  <a:pt x="1796" y="536"/>
                </a:lnTo>
                <a:lnTo>
                  <a:pt x="1788" y="541"/>
                </a:lnTo>
                <a:lnTo>
                  <a:pt x="1780" y="545"/>
                </a:lnTo>
                <a:lnTo>
                  <a:pt x="1772" y="548"/>
                </a:lnTo>
                <a:lnTo>
                  <a:pt x="1763" y="550"/>
                </a:lnTo>
                <a:lnTo>
                  <a:pt x="1753" y="551"/>
                </a:lnTo>
                <a:lnTo>
                  <a:pt x="1744" y="552"/>
                </a:lnTo>
                <a:lnTo>
                  <a:pt x="1194" y="552"/>
                </a:lnTo>
                <a:lnTo>
                  <a:pt x="1184" y="551"/>
                </a:lnTo>
                <a:lnTo>
                  <a:pt x="1175" y="550"/>
                </a:lnTo>
                <a:lnTo>
                  <a:pt x="1166" y="548"/>
                </a:lnTo>
                <a:lnTo>
                  <a:pt x="1158" y="545"/>
                </a:lnTo>
                <a:lnTo>
                  <a:pt x="1150" y="541"/>
                </a:lnTo>
                <a:lnTo>
                  <a:pt x="1142" y="536"/>
                </a:lnTo>
                <a:lnTo>
                  <a:pt x="1135" y="531"/>
                </a:lnTo>
                <a:lnTo>
                  <a:pt x="1129" y="525"/>
                </a:lnTo>
                <a:lnTo>
                  <a:pt x="1123" y="519"/>
                </a:lnTo>
                <a:lnTo>
                  <a:pt x="1117" y="512"/>
                </a:lnTo>
                <a:lnTo>
                  <a:pt x="1112" y="504"/>
                </a:lnTo>
                <a:lnTo>
                  <a:pt x="1108" y="495"/>
                </a:lnTo>
                <a:lnTo>
                  <a:pt x="1105" y="487"/>
                </a:lnTo>
                <a:lnTo>
                  <a:pt x="1103" y="478"/>
                </a:lnTo>
                <a:lnTo>
                  <a:pt x="1102" y="469"/>
                </a:lnTo>
                <a:lnTo>
                  <a:pt x="1101" y="460"/>
                </a:lnTo>
                <a:lnTo>
                  <a:pt x="1102" y="451"/>
                </a:lnTo>
                <a:lnTo>
                  <a:pt x="1103" y="442"/>
                </a:lnTo>
                <a:lnTo>
                  <a:pt x="1105" y="433"/>
                </a:lnTo>
                <a:lnTo>
                  <a:pt x="1108" y="424"/>
                </a:lnTo>
                <a:lnTo>
                  <a:pt x="1112" y="416"/>
                </a:lnTo>
                <a:lnTo>
                  <a:pt x="1117" y="408"/>
                </a:lnTo>
                <a:lnTo>
                  <a:pt x="1123" y="401"/>
                </a:lnTo>
                <a:lnTo>
                  <a:pt x="1129" y="395"/>
                </a:lnTo>
                <a:lnTo>
                  <a:pt x="1135" y="389"/>
                </a:lnTo>
                <a:lnTo>
                  <a:pt x="1142" y="384"/>
                </a:lnTo>
                <a:lnTo>
                  <a:pt x="1150" y="379"/>
                </a:lnTo>
                <a:lnTo>
                  <a:pt x="1158" y="376"/>
                </a:lnTo>
                <a:lnTo>
                  <a:pt x="1166" y="373"/>
                </a:lnTo>
                <a:lnTo>
                  <a:pt x="1175" y="370"/>
                </a:lnTo>
                <a:lnTo>
                  <a:pt x="1184" y="369"/>
                </a:lnTo>
                <a:lnTo>
                  <a:pt x="1194" y="369"/>
                </a:lnTo>
                <a:close/>
                <a:moveTo>
                  <a:pt x="1468" y="5328"/>
                </a:moveTo>
                <a:lnTo>
                  <a:pt x="1468" y="5328"/>
                </a:lnTo>
                <a:lnTo>
                  <a:pt x="1454" y="5328"/>
                </a:lnTo>
                <a:lnTo>
                  <a:pt x="1441" y="5327"/>
                </a:lnTo>
                <a:lnTo>
                  <a:pt x="1427" y="5325"/>
                </a:lnTo>
                <a:lnTo>
                  <a:pt x="1414" y="5322"/>
                </a:lnTo>
                <a:lnTo>
                  <a:pt x="1399" y="5319"/>
                </a:lnTo>
                <a:lnTo>
                  <a:pt x="1387" y="5316"/>
                </a:lnTo>
                <a:lnTo>
                  <a:pt x="1374" y="5312"/>
                </a:lnTo>
                <a:lnTo>
                  <a:pt x="1362" y="5307"/>
                </a:lnTo>
                <a:lnTo>
                  <a:pt x="1350" y="5300"/>
                </a:lnTo>
                <a:lnTo>
                  <a:pt x="1338" y="5294"/>
                </a:lnTo>
                <a:lnTo>
                  <a:pt x="1325" y="5288"/>
                </a:lnTo>
                <a:lnTo>
                  <a:pt x="1314" y="5281"/>
                </a:lnTo>
                <a:lnTo>
                  <a:pt x="1304" y="5273"/>
                </a:lnTo>
                <a:lnTo>
                  <a:pt x="1294" y="5265"/>
                </a:lnTo>
                <a:lnTo>
                  <a:pt x="1284" y="5257"/>
                </a:lnTo>
                <a:lnTo>
                  <a:pt x="1274" y="5248"/>
                </a:lnTo>
                <a:lnTo>
                  <a:pt x="1265" y="5238"/>
                </a:lnTo>
                <a:lnTo>
                  <a:pt x="1256" y="5227"/>
                </a:lnTo>
                <a:lnTo>
                  <a:pt x="1248" y="5217"/>
                </a:lnTo>
                <a:lnTo>
                  <a:pt x="1240" y="5206"/>
                </a:lnTo>
                <a:lnTo>
                  <a:pt x="1233" y="5195"/>
                </a:lnTo>
                <a:lnTo>
                  <a:pt x="1227" y="5184"/>
                </a:lnTo>
                <a:lnTo>
                  <a:pt x="1221" y="5172"/>
                </a:lnTo>
                <a:lnTo>
                  <a:pt x="1215" y="5159"/>
                </a:lnTo>
                <a:lnTo>
                  <a:pt x="1210" y="5147"/>
                </a:lnTo>
                <a:lnTo>
                  <a:pt x="1206" y="5134"/>
                </a:lnTo>
                <a:lnTo>
                  <a:pt x="1202" y="5121"/>
                </a:lnTo>
                <a:lnTo>
                  <a:pt x="1199" y="5108"/>
                </a:lnTo>
                <a:lnTo>
                  <a:pt x="1197" y="5095"/>
                </a:lnTo>
                <a:lnTo>
                  <a:pt x="1195" y="5080"/>
                </a:lnTo>
                <a:lnTo>
                  <a:pt x="1194" y="5066"/>
                </a:lnTo>
                <a:lnTo>
                  <a:pt x="1194" y="5052"/>
                </a:lnTo>
                <a:lnTo>
                  <a:pt x="1194" y="5038"/>
                </a:lnTo>
                <a:lnTo>
                  <a:pt x="1195" y="5025"/>
                </a:lnTo>
                <a:lnTo>
                  <a:pt x="1197" y="5010"/>
                </a:lnTo>
                <a:lnTo>
                  <a:pt x="1199" y="4997"/>
                </a:lnTo>
                <a:lnTo>
                  <a:pt x="1202" y="4983"/>
                </a:lnTo>
                <a:lnTo>
                  <a:pt x="1206" y="4970"/>
                </a:lnTo>
                <a:lnTo>
                  <a:pt x="1210" y="4958"/>
                </a:lnTo>
                <a:lnTo>
                  <a:pt x="1215" y="4945"/>
                </a:lnTo>
                <a:lnTo>
                  <a:pt x="1221" y="4932"/>
                </a:lnTo>
                <a:lnTo>
                  <a:pt x="1227" y="4921"/>
                </a:lnTo>
                <a:lnTo>
                  <a:pt x="1233" y="4909"/>
                </a:lnTo>
                <a:lnTo>
                  <a:pt x="1240" y="4898"/>
                </a:lnTo>
                <a:lnTo>
                  <a:pt x="1248" y="4888"/>
                </a:lnTo>
                <a:lnTo>
                  <a:pt x="1256" y="4876"/>
                </a:lnTo>
                <a:lnTo>
                  <a:pt x="1265" y="4867"/>
                </a:lnTo>
                <a:lnTo>
                  <a:pt x="1274" y="4857"/>
                </a:lnTo>
                <a:lnTo>
                  <a:pt x="1284" y="4848"/>
                </a:lnTo>
                <a:lnTo>
                  <a:pt x="1294" y="4840"/>
                </a:lnTo>
                <a:lnTo>
                  <a:pt x="1304" y="4832"/>
                </a:lnTo>
                <a:lnTo>
                  <a:pt x="1314" y="4824"/>
                </a:lnTo>
                <a:lnTo>
                  <a:pt x="1325" y="4817"/>
                </a:lnTo>
                <a:lnTo>
                  <a:pt x="1338" y="4810"/>
                </a:lnTo>
                <a:lnTo>
                  <a:pt x="1350" y="4803"/>
                </a:lnTo>
                <a:lnTo>
                  <a:pt x="1362" y="4798"/>
                </a:lnTo>
                <a:lnTo>
                  <a:pt x="1374" y="4793"/>
                </a:lnTo>
                <a:lnTo>
                  <a:pt x="1387" y="4789"/>
                </a:lnTo>
                <a:lnTo>
                  <a:pt x="1399" y="4785"/>
                </a:lnTo>
                <a:lnTo>
                  <a:pt x="1414" y="4782"/>
                </a:lnTo>
                <a:lnTo>
                  <a:pt x="1427" y="4780"/>
                </a:lnTo>
                <a:lnTo>
                  <a:pt x="1441" y="4778"/>
                </a:lnTo>
                <a:lnTo>
                  <a:pt x="1454" y="4777"/>
                </a:lnTo>
                <a:lnTo>
                  <a:pt x="1468" y="4777"/>
                </a:lnTo>
                <a:lnTo>
                  <a:pt x="1483" y="4777"/>
                </a:lnTo>
                <a:lnTo>
                  <a:pt x="1497" y="4778"/>
                </a:lnTo>
                <a:lnTo>
                  <a:pt x="1511" y="4780"/>
                </a:lnTo>
                <a:lnTo>
                  <a:pt x="1524" y="4782"/>
                </a:lnTo>
                <a:lnTo>
                  <a:pt x="1537" y="4785"/>
                </a:lnTo>
                <a:lnTo>
                  <a:pt x="1551" y="4789"/>
                </a:lnTo>
                <a:lnTo>
                  <a:pt x="1564" y="4793"/>
                </a:lnTo>
                <a:lnTo>
                  <a:pt x="1576" y="4798"/>
                </a:lnTo>
                <a:lnTo>
                  <a:pt x="1588" y="4803"/>
                </a:lnTo>
                <a:lnTo>
                  <a:pt x="1600" y="4810"/>
                </a:lnTo>
                <a:lnTo>
                  <a:pt x="1611" y="4817"/>
                </a:lnTo>
                <a:lnTo>
                  <a:pt x="1623" y="4824"/>
                </a:lnTo>
                <a:lnTo>
                  <a:pt x="1634" y="4832"/>
                </a:lnTo>
                <a:lnTo>
                  <a:pt x="1644" y="4840"/>
                </a:lnTo>
                <a:lnTo>
                  <a:pt x="1654" y="4848"/>
                </a:lnTo>
                <a:lnTo>
                  <a:pt x="1664" y="4857"/>
                </a:lnTo>
                <a:lnTo>
                  <a:pt x="1673" y="4867"/>
                </a:lnTo>
                <a:lnTo>
                  <a:pt x="1681" y="4876"/>
                </a:lnTo>
                <a:lnTo>
                  <a:pt x="1690" y="4888"/>
                </a:lnTo>
                <a:lnTo>
                  <a:pt x="1698" y="4898"/>
                </a:lnTo>
                <a:lnTo>
                  <a:pt x="1705" y="4909"/>
                </a:lnTo>
                <a:lnTo>
                  <a:pt x="1711" y="4921"/>
                </a:lnTo>
                <a:lnTo>
                  <a:pt x="1717" y="4932"/>
                </a:lnTo>
                <a:lnTo>
                  <a:pt x="1723" y="4945"/>
                </a:lnTo>
                <a:lnTo>
                  <a:pt x="1728" y="4958"/>
                </a:lnTo>
                <a:lnTo>
                  <a:pt x="1732" y="4970"/>
                </a:lnTo>
                <a:lnTo>
                  <a:pt x="1736" y="4983"/>
                </a:lnTo>
                <a:lnTo>
                  <a:pt x="1739" y="4997"/>
                </a:lnTo>
                <a:lnTo>
                  <a:pt x="1741" y="5010"/>
                </a:lnTo>
                <a:lnTo>
                  <a:pt x="1743" y="5025"/>
                </a:lnTo>
                <a:lnTo>
                  <a:pt x="1744" y="5038"/>
                </a:lnTo>
                <a:lnTo>
                  <a:pt x="1744" y="5052"/>
                </a:lnTo>
                <a:lnTo>
                  <a:pt x="1744" y="5066"/>
                </a:lnTo>
                <a:lnTo>
                  <a:pt x="1743" y="5080"/>
                </a:lnTo>
                <a:lnTo>
                  <a:pt x="1741" y="5095"/>
                </a:lnTo>
                <a:lnTo>
                  <a:pt x="1739" y="5108"/>
                </a:lnTo>
                <a:lnTo>
                  <a:pt x="1736" y="5121"/>
                </a:lnTo>
                <a:lnTo>
                  <a:pt x="1732" y="5134"/>
                </a:lnTo>
                <a:lnTo>
                  <a:pt x="1728" y="5147"/>
                </a:lnTo>
                <a:lnTo>
                  <a:pt x="1723" y="5159"/>
                </a:lnTo>
                <a:lnTo>
                  <a:pt x="1717" y="5172"/>
                </a:lnTo>
                <a:lnTo>
                  <a:pt x="1711" y="5184"/>
                </a:lnTo>
                <a:lnTo>
                  <a:pt x="1705" y="5195"/>
                </a:lnTo>
                <a:lnTo>
                  <a:pt x="1698" y="5206"/>
                </a:lnTo>
                <a:lnTo>
                  <a:pt x="1690" y="5217"/>
                </a:lnTo>
                <a:lnTo>
                  <a:pt x="1681" y="5227"/>
                </a:lnTo>
                <a:lnTo>
                  <a:pt x="1673" y="5238"/>
                </a:lnTo>
                <a:lnTo>
                  <a:pt x="1664" y="5248"/>
                </a:lnTo>
                <a:lnTo>
                  <a:pt x="1654" y="5257"/>
                </a:lnTo>
                <a:lnTo>
                  <a:pt x="1644" y="5265"/>
                </a:lnTo>
                <a:lnTo>
                  <a:pt x="1634" y="5273"/>
                </a:lnTo>
                <a:lnTo>
                  <a:pt x="1623" y="5281"/>
                </a:lnTo>
                <a:lnTo>
                  <a:pt x="1611" y="5288"/>
                </a:lnTo>
                <a:lnTo>
                  <a:pt x="1600" y="5294"/>
                </a:lnTo>
                <a:lnTo>
                  <a:pt x="1588" y="5300"/>
                </a:lnTo>
                <a:lnTo>
                  <a:pt x="1576" y="5307"/>
                </a:lnTo>
                <a:lnTo>
                  <a:pt x="1564" y="5312"/>
                </a:lnTo>
                <a:lnTo>
                  <a:pt x="1551" y="5316"/>
                </a:lnTo>
                <a:lnTo>
                  <a:pt x="1537" y="5319"/>
                </a:lnTo>
                <a:lnTo>
                  <a:pt x="1524" y="5322"/>
                </a:lnTo>
                <a:lnTo>
                  <a:pt x="1511" y="5325"/>
                </a:lnTo>
                <a:lnTo>
                  <a:pt x="1497" y="5327"/>
                </a:lnTo>
                <a:lnTo>
                  <a:pt x="1483" y="5328"/>
                </a:lnTo>
                <a:lnTo>
                  <a:pt x="1468" y="5328"/>
                </a:lnTo>
                <a:close/>
                <a:moveTo>
                  <a:pt x="2755" y="4593"/>
                </a:moveTo>
                <a:lnTo>
                  <a:pt x="183" y="4593"/>
                </a:lnTo>
                <a:lnTo>
                  <a:pt x="183" y="919"/>
                </a:lnTo>
                <a:lnTo>
                  <a:pt x="2755" y="919"/>
                </a:lnTo>
                <a:lnTo>
                  <a:pt x="2755" y="459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0" y="215824"/>
            <a:ext cx="54720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kern="1200" cap="none" spc="0" normalizeH="0" baseline="0" noProof="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Model</a:t>
            </a:r>
            <a:endParaRPr kumimoji="1" lang="zh-CN" altLang="en-US" sz="4000" b="1" i="0" kern="1200" cap="none" spc="0" normalizeH="0" baseline="0" noProof="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-2147482622"/>
          <p:cNvGraphicFramePr>
            <a:graphicFrameLocks noChangeAspect="1"/>
          </p:cNvGraphicFramePr>
          <p:nvPr/>
        </p:nvGraphicFramePr>
        <p:xfrm>
          <a:off x="520065" y="1466215"/>
          <a:ext cx="5787390" cy="4109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81880" imgH="4001135" progId="Visio.Drawing.15">
                  <p:embed/>
                </p:oleObj>
              </mc:Choice>
              <mc:Fallback>
                <p:oleObj r:id="rId2" imgW="4881880" imgH="400113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0065" y="1466215"/>
                        <a:ext cx="5787390" cy="41097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401435" y="1800860"/>
            <a:ext cx="1520190" cy="48069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0" indent="0" algn="just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latin typeface="Times New Roman" panose="02020603050405020304"/>
                <a:ea typeface="宋体" panose="02010600030101010101" pitchFamily="2" charset="-122"/>
              </a:rPr>
              <a:t> BOOST circuit:</a:t>
            </a:r>
          </a:p>
          <a:p>
            <a:pPr marL="0" indent="0" algn="just" defTabSz="266700">
              <a:spcBef>
                <a:spcPct val="0"/>
              </a:spcBef>
              <a:spcAft>
                <a:spcPct val="0"/>
              </a:spcAft>
            </a:pPr>
            <a:endParaRPr lang="en-US" altLang="zh-CN" sz="1600"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0" algn="just" defTabSz="266700">
              <a:spcBef>
                <a:spcPct val="0"/>
              </a:spcBef>
              <a:spcAft>
                <a:spcPct val="0"/>
              </a:spcAft>
            </a:pPr>
            <a:endParaRPr lang="en-US" altLang="zh-CN" sz="1600"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0" algn="just" defTabSz="266700">
              <a:spcBef>
                <a:spcPct val="0"/>
              </a:spcBef>
              <a:spcAft>
                <a:spcPct val="0"/>
              </a:spcAft>
            </a:pPr>
            <a:endParaRPr lang="en-US" altLang="zh-CN" sz="1600">
              <a:latin typeface="Times New Roman" panose="02020603050405020304"/>
              <a:ea typeface="宋体" panose="02010600030101010101" pitchFamily="2" charset="-122"/>
            </a:endParaRPr>
          </a:p>
          <a:p>
            <a:pPr marL="0" indent="0" algn="just" defTabSz="266700">
              <a:spcBef>
                <a:spcPct val="0"/>
              </a:spcBef>
              <a:spcAft>
                <a:spcPct val="0"/>
              </a:spcAft>
            </a:pPr>
            <a:endParaRPr lang="en-US" altLang="zh-CN" sz="1600">
              <a:latin typeface="Times New Roman" panose="02020603050405020304"/>
              <a:ea typeface="宋体" panose="02010600030101010101" pitchFamily="2" charset="-122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8119745" y="1584960"/>
          <a:ext cx="1968500" cy="791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915795" imgH="767080" progId="Equation.DSMT4">
                  <p:embed/>
                </p:oleObj>
              </mc:Choice>
              <mc:Fallback>
                <p:oleObj r:id="rId4" imgW="1915795" imgH="767080" progId="Equation.DSMT4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119745" y="1584960"/>
                        <a:ext cx="1968500" cy="791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033145" y="5681663"/>
            <a:ext cx="5080000" cy="33718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latin typeface="Times New Roman" panose="02020603050405020304"/>
                <a:ea typeface="Times New Roman" panose="02020603050405020304"/>
              </a:rPr>
              <a:t>Figure 1-1 : PFC-BOOST structure 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6600190" y="2727325"/>
            <a:ext cx="483806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b="1"/>
              <a:t>Target: </a:t>
            </a:r>
            <a:endParaRPr lang="en-US" altLang="zh-CN"/>
          </a:p>
          <a:p>
            <a:r>
              <a:rPr lang="en-US" altLang="zh-CN"/>
              <a:t>    </a:t>
            </a:r>
          </a:p>
          <a:p>
            <a:r>
              <a:rPr lang="en-US" altLang="zh-CN"/>
              <a:t>By properly controlling the on-off of the switch, the input current and the grid voltage have the </a:t>
            </a:r>
            <a:r>
              <a:rPr lang="en-US" altLang="zh-CN" b="1"/>
              <a:t>same phase</a:t>
            </a:r>
            <a:r>
              <a:rPr lang="en-US" altLang="zh-CN"/>
              <a:t>. Therefore the power factor of the grid is approximately equal to </a:t>
            </a:r>
            <a:r>
              <a:rPr lang="en-US" altLang="zh-CN" b="1"/>
              <a:t>1</a:t>
            </a:r>
            <a:r>
              <a:rPr lang="en-US" altLang="zh-CN"/>
              <a:t>.</a:t>
            </a:r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2" name="KSO_Shape"/>
          <p:cNvSpPr/>
          <p:nvPr/>
        </p:nvSpPr>
        <p:spPr bwMode="auto">
          <a:xfrm>
            <a:off x="9152116" y="2816647"/>
            <a:ext cx="425202" cy="662940"/>
          </a:xfrm>
          <a:custGeom>
            <a:avLst/>
            <a:gdLst>
              <a:gd name="T0" fmla="*/ 134485 w 2938"/>
              <a:gd name="T1" fmla="*/ 2420 h 5511"/>
              <a:gd name="T2" fmla="*/ 89887 w 2938"/>
              <a:gd name="T3" fmla="*/ 15901 h 5511"/>
              <a:gd name="T4" fmla="*/ 51858 w 2938"/>
              <a:gd name="T5" fmla="*/ 41481 h 5511"/>
              <a:gd name="T6" fmla="*/ 22817 w 2938"/>
              <a:gd name="T7" fmla="*/ 77085 h 5511"/>
              <a:gd name="T8" fmla="*/ 4840 w 2938"/>
              <a:gd name="T9" fmla="*/ 119257 h 5511"/>
              <a:gd name="T10" fmla="*/ 0 w 2938"/>
              <a:gd name="T11" fmla="*/ 1746336 h 5511"/>
              <a:gd name="T12" fmla="*/ 4840 w 2938"/>
              <a:gd name="T13" fmla="*/ 1786089 h 5511"/>
              <a:gd name="T14" fmla="*/ 22817 w 2938"/>
              <a:gd name="T15" fmla="*/ 1828606 h 5511"/>
              <a:gd name="T16" fmla="*/ 51858 w 2938"/>
              <a:gd name="T17" fmla="*/ 1863865 h 5511"/>
              <a:gd name="T18" fmla="*/ 89887 w 2938"/>
              <a:gd name="T19" fmla="*/ 1889445 h 5511"/>
              <a:gd name="T20" fmla="*/ 134485 w 2938"/>
              <a:gd name="T21" fmla="*/ 1903272 h 5511"/>
              <a:gd name="T22" fmla="*/ 864989 w 2938"/>
              <a:gd name="T23" fmla="*/ 1905000 h 5511"/>
              <a:gd name="T24" fmla="*/ 911316 w 2938"/>
              <a:gd name="T25" fmla="*/ 1895667 h 5511"/>
              <a:gd name="T26" fmla="*/ 952111 w 2938"/>
              <a:gd name="T27" fmla="*/ 1873544 h 5511"/>
              <a:gd name="T28" fmla="*/ 984263 w 2938"/>
              <a:gd name="T29" fmla="*/ 1841396 h 5511"/>
              <a:gd name="T30" fmla="*/ 1006043 w 2938"/>
              <a:gd name="T31" fmla="*/ 1800953 h 5511"/>
              <a:gd name="T32" fmla="*/ 1015377 w 2938"/>
              <a:gd name="T33" fmla="*/ 1754633 h 5511"/>
              <a:gd name="T34" fmla="*/ 1013994 w 2938"/>
              <a:gd name="T35" fmla="*/ 134812 h 5511"/>
              <a:gd name="T36" fmla="*/ 999820 w 2938"/>
              <a:gd name="T37" fmla="*/ 90220 h 5511"/>
              <a:gd name="T38" fmla="*/ 974237 w 2938"/>
              <a:gd name="T39" fmla="*/ 52542 h 5511"/>
              <a:gd name="T40" fmla="*/ 938973 w 2938"/>
              <a:gd name="T41" fmla="*/ 23160 h 5511"/>
              <a:gd name="T42" fmla="*/ 896450 w 2938"/>
              <a:gd name="T43" fmla="*/ 5531 h 5511"/>
              <a:gd name="T44" fmla="*/ 412789 w 2938"/>
              <a:gd name="T45" fmla="*/ 127553 h 5511"/>
              <a:gd name="T46" fmla="*/ 615380 w 2938"/>
              <a:gd name="T47" fmla="*/ 129973 h 5511"/>
              <a:gd name="T48" fmla="*/ 629209 w 2938"/>
              <a:gd name="T49" fmla="*/ 141034 h 5511"/>
              <a:gd name="T50" fmla="*/ 635086 w 2938"/>
              <a:gd name="T51" fmla="*/ 159009 h 5511"/>
              <a:gd name="T52" fmla="*/ 630938 w 2938"/>
              <a:gd name="T53" fmla="*/ 174219 h 5511"/>
              <a:gd name="T54" fmla="*/ 618146 w 2938"/>
              <a:gd name="T55" fmla="*/ 187009 h 5511"/>
              <a:gd name="T56" fmla="*/ 412789 w 2938"/>
              <a:gd name="T57" fmla="*/ 190811 h 5511"/>
              <a:gd name="T58" fmla="*/ 397577 w 2938"/>
              <a:gd name="T59" fmla="*/ 187009 h 5511"/>
              <a:gd name="T60" fmla="*/ 384440 w 2938"/>
              <a:gd name="T61" fmla="*/ 174219 h 5511"/>
              <a:gd name="T62" fmla="*/ 380637 w 2938"/>
              <a:gd name="T63" fmla="*/ 159009 h 5511"/>
              <a:gd name="T64" fmla="*/ 386168 w 2938"/>
              <a:gd name="T65" fmla="*/ 141034 h 5511"/>
              <a:gd name="T66" fmla="*/ 400343 w 2938"/>
              <a:gd name="T67" fmla="*/ 129973 h 5511"/>
              <a:gd name="T68" fmla="*/ 507516 w 2938"/>
              <a:gd name="T69" fmla="*/ 1841742 h 5511"/>
              <a:gd name="T70" fmla="*/ 479513 w 2938"/>
              <a:gd name="T71" fmla="*/ 1837594 h 5511"/>
              <a:gd name="T72" fmla="*/ 454275 w 2938"/>
              <a:gd name="T73" fmla="*/ 1825495 h 5511"/>
              <a:gd name="T74" fmla="*/ 434223 w 2938"/>
              <a:gd name="T75" fmla="*/ 1806829 h 5511"/>
              <a:gd name="T76" fmla="*/ 420049 w 2938"/>
              <a:gd name="T77" fmla="*/ 1783323 h 5511"/>
              <a:gd name="T78" fmla="*/ 413134 w 2938"/>
              <a:gd name="T79" fmla="*/ 1756015 h 5511"/>
              <a:gd name="T80" fmla="*/ 413826 w 2938"/>
              <a:gd name="T81" fmla="*/ 1731818 h 5511"/>
              <a:gd name="T82" fmla="*/ 422123 w 2938"/>
              <a:gd name="T83" fmla="*/ 1704856 h 5511"/>
              <a:gd name="T84" fmla="*/ 437335 w 2938"/>
              <a:gd name="T85" fmla="*/ 1682387 h 5511"/>
              <a:gd name="T86" fmla="*/ 458078 w 2938"/>
              <a:gd name="T87" fmla="*/ 1665103 h 5511"/>
              <a:gd name="T88" fmla="*/ 483661 w 2938"/>
              <a:gd name="T89" fmla="*/ 1654042 h 5511"/>
              <a:gd name="T90" fmla="*/ 507516 w 2938"/>
              <a:gd name="T91" fmla="*/ 1651277 h 5511"/>
              <a:gd name="T92" fmla="*/ 536210 w 2938"/>
              <a:gd name="T93" fmla="*/ 1655425 h 5511"/>
              <a:gd name="T94" fmla="*/ 561102 w 2938"/>
              <a:gd name="T95" fmla="*/ 1667523 h 5511"/>
              <a:gd name="T96" fmla="*/ 581154 w 2938"/>
              <a:gd name="T97" fmla="*/ 1685498 h 5511"/>
              <a:gd name="T98" fmla="*/ 595674 w 2938"/>
              <a:gd name="T99" fmla="*/ 1709349 h 5511"/>
              <a:gd name="T100" fmla="*/ 602589 w 2938"/>
              <a:gd name="T101" fmla="*/ 1737003 h 5511"/>
              <a:gd name="T102" fmla="*/ 601897 w 2938"/>
              <a:gd name="T103" fmla="*/ 1761200 h 5511"/>
              <a:gd name="T104" fmla="*/ 593600 w 2938"/>
              <a:gd name="T105" fmla="*/ 1787817 h 5511"/>
              <a:gd name="T106" fmla="*/ 578388 w 2938"/>
              <a:gd name="T107" fmla="*/ 1810631 h 5511"/>
              <a:gd name="T108" fmla="*/ 556954 w 2938"/>
              <a:gd name="T109" fmla="*/ 1827915 h 5511"/>
              <a:gd name="T110" fmla="*/ 531370 w 2938"/>
              <a:gd name="T111" fmla="*/ 1838631 h 5511"/>
              <a:gd name="T112" fmla="*/ 952456 w 2938"/>
              <a:gd name="T113" fmla="*/ 1587673 h 5511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2938" h="5511">
                <a:moveTo>
                  <a:pt x="2479" y="0"/>
                </a:moveTo>
                <a:lnTo>
                  <a:pt x="458" y="0"/>
                </a:lnTo>
                <a:lnTo>
                  <a:pt x="435" y="1"/>
                </a:lnTo>
                <a:lnTo>
                  <a:pt x="412" y="3"/>
                </a:lnTo>
                <a:lnTo>
                  <a:pt x="389" y="7"/>
                </a:lnTo>
                <a:lnTo>
                  <a:pt x="366" y="11"/>
                </a:lnTo>
                <a:lnTo>
                  <a:pt x="345" y="16"/>
                </a:lnTo>
                <a:lnTo>
                  <a:pt x="322" y="22"/>
                </a:lnTo>
                <a:lnTo>
                  <a:pt x="301" y="29"/>
                </a:lnTo>
                <a:lnTo>
                  <a:pt x="281" y="37"/>
                </a:lnTo>
                <a:lnTo>
                  <a:pt x="260" y="46"/>
                </a:lnTo>
                <a:lnTo>
                  <a:pt x="240" y="56"/>
                </a:lnTo>
                <a:lnTo>
                  <a:pt x="221" y="67"/>
                </a:lnTo>
                <a:lnTo>
                  <a:pt x="203" y="80"/>
                </a:lnTo>
                <a:lnTo>
                  <a:pt x="184" y="93"/>
                </a:lnTo>
                <a:lnTo>
                  <a:pt x="167" y="106"/>
                </a:lnTo>
                <a:lnTo>
                  <a:pt x="150" y="120"/>
                </a:lnTo>
                <a:lnTo>
                  <a:pt x="135" y="135"/>
                </a:lnTo>
                <a:lnTo>
                  <a:pt x="119" y="152"/>
                </a:lnTo>
                <a:lnTo>
                  <a:pt x="104" y="169"/>
                </a:lnTo>
                <a:lnTo>
                  <a:pt x="91" y="186"/>
                </a:lnTo>
                <a:lnTo>
                  <a:pt x="78" y="203"/>
                </a:lnTo>
                <a:lnTo>
                  <a:pt x="66" y="223"/>
                </a:lnTo>
                <a:lnTo>
                  <a:pt x="55" y="242"/>
                </a:lnTo>
                <a:lnTo>
                  <a:pt x="45" y="261"/>
                </a:lnTo>
                <a:lnTo>
                  <a:pt x="35" y="281"/>
                </a:lnTo>
                <a:lnTo>
                  <a:pt x="27" y="303"/>
                </a:lnTo>
                <a:lnTo>
                  <a:pt x="20" y="324"/>
                </a:lnTo>
                <a:lnTo>
                  <a:pt x="14" y="345"/>
                </a:lnTo>
                <a:lnTo>
                  <a:pt x="9" y="368"/>
                </a:lnTo>
                <a:lnTo>
                  <a:pt x="5" y="390"/>
                </a:lnTo>
                <a:lnTo>
                  <a:pt x="2" y="413"/>
                </a:lnTo>
                <a:lnTo>
                  <a:pt x="0" y="437"/>
                </a:lnTo>
                <a:lnTo>
                  <a:pt x="0" y="460"/>
                </a:lnTo>
                <a:lnTo>
                  <a:pt x="0" y="5052"/>
                </a:lnTo>
                <a:lnTo>
                  <a:pt x="0" y="5076"/>
                </a:lnTo>
                <a:lnTo>
                  <a:pt x="2" y="5099"/>
                </a:lnTo>
                <a:lnTo>
                  <a:pt x="5" y="5122"/>
                </a:lnTo>
                <a:lnTo>
                  <a:pt x="9" y="5144"/>
                </a:lnTo>
                <a:lnTo>
                  <a:pt x="14" y="5167"/>
                </a:lnTo>
                <a:lnTo>
                  <a:pt x="20" y="5189"/>
                </a:lnTo>
                <a:lnTo>
                  <a:pt x="27" y="5210"/>
                </a:lnTo>
                <a:lnTo>
                  <a:pt x="35" y="5230"/>
                </a:lnTo>
                <a:lnTo>
                  <a:pt x="45" y="5251"/>
                </a:lnTo>
                <a:lnTo>
                  <a:pt x="55" y="5271"/>
                </a:lnTo>
                <a:lnTo>
                  <a:pt x="66" y="5290"/>
                </a:lnTo>
                <a:lnTo>
                  <a:pt x="78" y="5309"/>
                </a:lnTo>
                <a:lnTo>
                  <a:pt x="91" y="5327"/>
                </a:lnTo>
                <a:lnTo>
                  <a:pt x="104" y="5344"/>
                </a:lnTo>
                <a:lnTo>
                  <a:pt x="119" y="5360"/>
                </a:lnTo>
                <a:lnTo>
                  <a:pt x="135" y="5377"/>
                </a:lnTo>
                <a:lnTo>
                  <a:pt x="150" y="5392"/>
                </a:lnTo>
                <a:lnTo>
                  <a:pt x="167" y="5406"/>
                </a:lnTo>
                <a:lnTo>
                  <a:pt x="184" y="5420"/>
                </a:lnTo>
                <a:lnTo>
                  <a:pt x="203" y="5433"/>
                </a:lnTo>
                <a:lnTo>
                  <a:pt x="221" y="5445"/>
                </a:lnTo>
                <a:lnTo>
                  <a:pt x="240" y="5456"/>
                </a:lnTo>
                <a:lnTo>
                  <a:pt x="260" y="5466"/>
                </a:lnTo>
                <a:lnTo>
                  <a:pt x="281" y="5475"/>
                </a:lnTo>
                <a:lnTo>
                  <a:pt x="301" y="5484"/>
                </a:lnTo>
                <a:lnTo>
                  <a:pt x="322" y="5491"/>
                </a:lnTo>
                <a:lnTo>
                  <a:pt x="345" y="5497"/>
                </a:lnTo>
                <a:lnTo>
                  <a:pt x="366" y="5502"/>
                </a:lnTo>
                <a:lnTo>
                  <a:pt x="389" y="5506"/>
                </a:lnTo>
                <a:lnTo>
                  <a:pt x="412" y="5509"/>
                </a:lnTo>
                <a:lnTo>
                  <a:pt x="435" y="5511"/>
                </a:lnTo>
                <a:lnTo>
                  <a:pt x="458" y="5511"/>
                </a:lnTo>
                <a:lnTo>
                  <a:pt x="2479" y="5511"/>
                </a:lnTo>
                <a:lnTo>
                  <a:pt x="2502" y="5511"/>
                </a:lnTo>
                <a:lnTo>
                  <a:pt x="2525" y="5509"/>
                </a:lnTo>
                <a:lnTo>
                  <a:pt x="2549" y="5506"/>
                </a:lnTo>
                <a:lnTo>
                  <a:pt x="2571" y="5502"/>
                </a:lnTo>
                <a:lnTo>
                  <a:pt x="2593" y="5497"/>
                </a:lnTo>
                <a:lnTo>
                  <a:pt x="2615" y="5491"/>
                </a:lnTo>
                <a:lnTo>
                  <a:pt x="2636" y="5484"/>
                </a:lnTo>
                <a:lnTo>
                  <a:pt x="2657" y="5475"/>
                </a:lnTo>
                <a:lnTo>
                  <a:pt x="2677" y="5466"/>
                </a:lnTo>
                <a:lnTo>
                  <a:pt x="2698" y="5456"/>
                </a:lnTo>
                <a:lnTo>
                  <a:pt x="2716" y="5445"/>
                </a:lnTo>
                <a:lnTo>
                  <a:pt x="2735" y="5433"/>
                </a:lnTo>
                <a:lnTo>
                  <a:pt x="2754" y="5420"/>
                </a:lnTo>
                <a:lnTo>
                  <a:pt x="2771" y="5406"/>
                </a:lnTo>
                <a:lnTo>
                  <a:pt x="2787" y="5392"/>
                </a:lnTo>
                <a:lnTo>
                  <a:pt x="2803" y="5377"/>
                </a:lnTo>
                <a:lnTo>
                  <a:pt x="2818" y="5360"/>
                </a:lnTo>
                <a:lnTo>
                  <a:pt x="2833" y="5344"/>
                </a:lnTo>
                <a:lnTo>
                  <a:pt x="2847" y="5327"/>
                </a:lnTo>
                <a:lnTo>
                  <a:pt x="2859" y="5309"/>
                </a:lnTo>
                <a:lnTo>
                  <a:pt x="2871" y="5290"/>
                </a:lnTo>
                <a:lnTo>
                  <a:pt x="2882" y="5271"/>
                </a:lnTo>
                <a:lnTo>
                  <a:pt x="2892" y="5251"/>
                </a:lnTo>
                <a:lnTo>
                  <a:pt x="2902" y="5230"/>
                </a:lnTo>
                <a:lnTo>
                  <a:pt x="2910" y="5210"/>
                </a:lnTo>
                <a:lnTo>
                  <a:pt x="2918" y="5189"/>
                </a:lnTo>
                <a:lnTo>
                  <a:pt x="2924" y="5167"/>
                </a:lnTo>
                <a:lnTo>
                  <a:pt x="2929" y="5144"/>
                </a:lnTo>
                <a:lnTo>
                  <a:pt x="2933" y="5122"/>
                </a:lnTo>
                <a:lnTo>
                  <a:pt x="2936" y="5099"/>
                </a:lnTo>
                <a:lnTo>
                  <a:pt x="2937" y="5076"/>
                </a:lnTo>
                <a:lnTo>
                  <a:pt x="2938" y="5052"/>
                </a:lnTo>
                <a:lnTo>
                  <a:pt x="2938" y="460"/>
                </a:lnTo>
                <a:lnTo>
                  <a:pt x="2937" y="437"/>
                </a:lnTo>
                <a:lnTo>
                  <a:pt x="2936" y="413"/>
                </a:lnTo>
                <a:lnTo>
                  <a:pt x="2933" y="390"/>
                </a:lnTo>
                <a:lnTo>
                  <a:pt x="2929" y="368"/>
                </a:lnTo>
                <a:lnTo>
                  <a:pt x="2924" y="345"/>
                </a:lnTo>
                <a:lnTo>
                  <a:pt x="2918" y="324"/>
                </a:lnTo>
                <a:lnTo>
                  <a:pt x="2910" y="303"/>
                </a:lnTo>
                <a:lnTo>
                  <a:pt x="2902" y="281"/>
                </a:lnTo>
                <a:lnTo>
                  <a:pt x="2892" y="261"/>
                </a:lnTo>
                <a:lnTo>
                  <a:pt x="2882" y="242"/>
                </a:lnTo>
                <a:lnTo>
                  <a:pt x="2871" y="223"/>
                </a:lnTo>
                <a:lnTo>
                  <a:pt x="2859" y="203"/>
                </a:lnTo>
                <a:lnTo>
                  <a:pt x="2847" y="186"/>
                </a:lnTo>
                <a:lnTo>
                  <a:pt x="2833" y="169"/>
                </a:lnTo>
                <a:lnTo>
                  <a:pt x="2818" y="152"/>
                </a:lnTo>
                <a:lnTo>
                  <a:pt x="2803" y="135"/>
                </a:lnTo>
                <a:lnTo>
                  <a:pt x="2787" y="120"/>
                </a:lnTo>
                <a:lnTo>
                  <a:pt x="2771" y="106"/>
                </a:lnTo>
                <a:lnTo>
                  <a:pt x="2754" y="93"/>
                </a:lnTo>
                <a:lnTo>
                  <a:pt x="2735" y="80"/>
                </a:lnTo>
                <a:lnTo>
                  <a:pt x="2716" y="67"/>
                </a:lnTo>
                <a:lnTo>
                  <a:pt x="2698" y="56"/>
                </a:lnTo>
                <a:lnTo>
                  <a:pt x="2677" y="46"/>
                </a:lnTo>
                <a:lnTo>
                  <a:pt x="2657" y="37"/>
                </a:lnTo>
                <a:lnTo>
                  <a:pt x="2636" y="29"/>
                </a:lnTo>
                <a:lnTo>
                  <a:pt x="2615" y="22"/>
                </a:lnTo>
                <a:lnTo>
                  <a:pt x="2593" y="16"/>
                </a:lnTo>
                <a:lnTo>
                  <a:pt x="2571" y="11"/>
                </a:lnTo>
                <a:lnTo>
                  <a:pt x="2549" y="7"/>
                </a:lnTo>
                <a:lnTo>
                  <a:pt x="2525" y="3"/>
                </a:lnTo>
                <a:lnTo>
                  <a:pt x="2502" y="1"/>
                </a:lnTo>
                <a:lnTo>
                  <a:pt x="2479" y="0"/>
                </a:lnTo>
                <a:close/>
                <a:moveTo>
                  <a:pt x="1194" y="369"/>
                </a:moveTo>
                <a:lnTo>
                  <a:pt x="1744" y="369"/>
                </a:lnTo>
                <a:lnTo>
                  <a:pt x="1753" y="369"/>
                </a:lnTo>
                <a:lnTo>
                  <a:pt x="1763" y="370"/>
                </a:lnTo>
                <a:lnTo>
                  <a:pt x="1772" y="373"/>
                </a:lnTo>
                <a:lnTo>
                  <a:pt x="1780" y="376"/>
                </a:lnTo>
                <a:lnTo>
                  <a:pt x="1788" y="379"/>
                </a:lnTo>
                <a:lnTo>
                  <a:pt x="1796" y="384"/>
                </a:lnTo>
                <a:lnTo>
                  <a:pt x="1803" y="389"/>
                </a:lnTo>
                <a:lnTo>
                  <a:pt x="1809" y="395"/>
                </a:lnTo>
                <a:lnTo>
                  <a:pt x="1815" y="401"/>
                </a:lnTo>
                <a:lnTo>
                  <a:pt x="1820" y="408"/>
                </a:lnTo>
                <a:lnTo>
                  <a:pt x="1825" y="416"/>
                </a:lnTo>
                <a:lnTo>
                  <a:pt x="1828" y="424"/>
                </a:lnTo>
                <a:lnTo>
                  <a:pt x="1833" y="433"/>
                </a:lnTo>
                <a:lnTo>
                  <a:pt x="1835" y="442"/>
                </a:lnTo>
                <a:lnTo>
                  <a:pt x="1836" y="451"/>
                </a:lnTo>
                <a:lnTo>
                  <a:pt x="1837" y="460"/>
                </a:lnTo>
                <a:lnTo>
                  <a:pt x="1836" y="469"/>
                </a:lnTo>
                <a:lnTo>
                  <a:pt x="1835" y="478"/>
                </a:lnTo>
                <a:lnTo>
                  <a:pt x="1833" y="487"/>
                </a:lnTo>
                <a:lnTo>
                  <a:pt x="1828" y="495"/>
                </a:lnTo>
                <a:lnTo>
                  <a:pt x="1825" y="504"/>
                </a:lnTo>
                <a:lnTo>
                  <a:pt x="1820" y="512"/>
                </a:lnTo>
                <a:lnTo>
                  <a:pt x="1815" y="519"/>
                </a:lnTo>
                <a:lnTo>
                  <a:pt x="1809" y="525"/>
                </a:lnTo>
                <a:lnTo>
                  <a:pt x="1803" y="531"/>
                </a:lnTo>
                <a:lnTo>
                  <a:pt x="1796" y="536"/>
                </a:lnTo>
                <a:lnTo>
                  <a:pt x="1788" y="541"/>
                </a:lnTo>
                <a:lnTo>
                  <a:pt x="1780" y="545"/>
                </a:lnTo>
                <a:lnTo>
                  <a:pt x="1772" y="548"/>
                </a:lnTo>
                <a:lnTo>
                  <a:pt x="1763" y="550"/>
                </a:lnTo>
                <a:lnTo>
                  <a:pt x="1753" y="551"/>
                </a:lnTo>
                <a:lnTo>
                  <a:pt x="1744" y="552"/>
                </a:lnTo>
                <a:lnTo>
                  <a:pt x="1194" y="552"/>
                </a:lnTo>
                <a:lnTo>
                  <a:pt x="1184" y="551"/>
                </a:lnTo>
                <a:lnTo>
                  <a:pt x="1175" y="550"/>
                </a:lnTo>
                <a:lnTo>
                  <a:pt x="1166" y="548"/>
                </a:lnTo>
                <a:lnTo>
                  <a:pt x="1158" y="545"/>
                </a:lnTo>
                <a:lnTo>
                  <a:pt x="1150" y="541"/>
                </a:lnTo>
                <a:lnTo>
                  <a:pt x="1142" y="536"/>
                </a:lnTo>
                <a:lnTo>
                  <a:pt x="1135" y="531"/>
                </a:lnTo>
                <a:lnTo>
                  <a:pt x="1129" y="525"/>
                </a:lnTo>
                <a:lnTo>
                  <a:pt x="1123" y="519"/>
                </a:lnTo>
                <a:lnTo>
                  <a:pt x="1117" y="512"/>
                </a:lnTo>
                <a:lnTo>
                  <a:pt x="1112" y="504"/>
                </a:lnTo>
                <a:lnTo>
                  <a:pt x="1108" y="495"/>
                </a:lnTo>
                <a:lnTo>
                  <a:pt x="1105" y="487"/>
                </a:lnTo>
                <a:lnTo>
                  <a:pt x="1103" y="478"/>
                </a:lnTo>
                <a:lnTo>
                  <a:pt x="1102" y="469"/>
                </a:lnTo>
                <a:lnTo>
                  <a:pt x="1101" y="460"/>
                </a:lnTo>
                <a:lnTo>
                  <a:pt x="1102" y="451"/>
                </a:lnTo>
                <a:lnTo>
                  <a:pt x="1103" y="442"/>
                </a:lnTo>
                <a:lnTo>
                  <a:pt x="1105" y="433"/>
                </a:lnTo>
                <a:lnTo>
                  <a:pt x="1108" y="424"/>
                </a:lnTo>
                <a:lnTo>
                  <a:pt x="1112" y="416"/>
                </a:lnTo>
                <a:lnTo>
                  <a:pt x="1117" y="408"/>
                </a:lnTo>
                <a:lnTo>
                  <a:pt x="1123" y="401"/>
                </a:lnTo>
                <a:lnTo>
                  <a:pt x="1129" y="395"/>
                </a:lnTo>
                <a:lnTo>
                  <a:pt x="1135" y="389"/>
                </a:lnTo>
                <a:lnTo>
                  <a:pt x="1142" y="384"/>
                </a:lnTo>
                <a:lnTo>
                  <a:pt x="1150" y="379"/>
                </a:lnTo>
                <a:lnTo>
                  <a:pt x="1158" y="376"/>
                </a:lnTo>
                <a:lnTo>
                  <a:pt x="1166" y="373"/>
                </a:lnTo>
                <a:lnTo>
                  <a:pt x="1175" y="370"/>
                </a:lnTo>
                <a:lnTo>
                  <a:pt x="1184" y="369"/>
                </a:lnTo>
                <a:lnTo>
                  <a:pt x="1194" y="369"/>
                </a:lnTo>
                <a:close/>
                <a:moveTo>
                  <a:pt x="1468" y="5328"/>
                </a:moveTo>
                <a:lnTo>
                  <a:pt x="1468" y="5328"/>
                </a:lnTo>
                <a:lnTo>
                  <a:pt x="1454" y="5328"/>
                </a:lnTo>
                <a:lnTo>
                  <a:pt x="1441" y="5327"/>
                </a:lnTo>
                <a:lnTo>
                  <a:pt x="1427" y="5325"/>
                </a:lnTo>
                <a:lnTo>
                  <a:pt x="1414" y="5322"/>
                </a:lnTo>
                <a:lnTo>
                  <a:pt x="1399" y="5319"/>
                </a:lnTo>
                <a:lnTo>
                  <a:pt x="1387" y="5316"/>
                </a:lnTo>
                <a:lnTo>
                  <a:pt x="1374" y="5312"/>
                </a:lnTo>
                <a:lnTo>
                  <a:pt x="1362" y="5307"/>
                </a:lnTo>
                <a:lnTo>
                  <a:pt x="1350" y="5300"/>
                </a:lnTo>
                <a:lnTo>
                  <a:pt x="1338" y="5294"/>
                </a:lnTo>
                <a:lnTo>
                  <a:pt x="1325" y="5288"/>
                </a:lnTo>
                <a:lnTo>
                  <a:pt x="1314" y="5281"/>
                </a:lnTo>
                <a:lnTo>
                  <a:pt x="1304" y="5273"/>
                </a:lnTo>
                <a:lnTo>
                  <a:pt x="1294" y="5265"/>
                </a:lnTo>
                <a:lnTo>
                  <a:pt x="1284" y="5257"/>
                </a:lnTo>
                <a:lnTo>
                  <a:pt x="1274" y="5248"/>
                </a:lnTo>
                <a:lnTo>
                  <a:pt x="1265" y="5238"/>
                </a:lnTo>
                <a:lnTo>
                  <a:pt x="1256" y="5227"/>
                </a:lnTo>
                <a:lnTo>
                  <a:pt x="1248" y="5217"/>
                </a:lnTo>
                <a:lnTo>
                  <a:pt x="1240" y="5206"/>
                </a:lnTo>
                <a:lnTo>
                  <a:pt x="1233" y="5195"/>
                </a:lnTo>
                <a:lnTo>
                  <a:pt x="1227" y="5184"/>
                </a:lnTo>
                <a:lnTo>
                  <a:pt x="1221" y="5172"/>
                </a:lnTo>
                <a:lnTo>
                  <a:pt x="1215" y="5159"/>
                </a:lnTo>
                <a:lnTo>
                  <a:pt x="1210" y="5147"/>
                </a:lnTo>
                <a:lnTo>
                  <a:pt x="1206" y="5134"/>
                </a:lnTo>
                <a:lnTo>
                  <a:pt x="1202" y="5121"/>
                </a:lnTo>
                <a:lnTo>
                  <a:pt x="1199" y="5108"/>
                </a:lnTo>
                <a:lnTo>
                  <a:pt x="1197" y="5095"/>
                </a:lnTo>
                <a:lnTo>
                  <a:pt x="1195" y="5080"/>
                </a:lnTo>
                <a:lnTo>
                  <a:pt x="1194" y="5066"/>
                </a:lnTo>
                <a:lnTo>
                  <a:pt x="1194" y="5052"/>
                </a:lnTo>
                <a:lnTo>
                  <a:pt x="1194" y="5038"/>
                </a:lnTo>
                <a:lnTo>
                  <a:pt x="1195" y="5025"/>
                </a:lnTo>
                <a:lnTo>
                  <a:pt x="1197" y="5010"/>
                </a:lnTo>
                <a:lnTo>
                  <a:pt x="1199" y="4997"/>
                </a:lnTo>
                <a:lnTo>
                  <a:pt x="1202" y="4983"/>
                </a:lnTo>
                <a:lnTo>
                  <a:pt x="1206" y="4970"/>
                </a:lnTo>
                <a:lnTo>
                  <a:pt x="1210" y="4958"/>
                </a:lnTo>
                <a:lnTo>
                  <a:pt x="1215" y="4945"/>
                </a:lnTo>
                <a:lnTo>
                  <a:pt x="1221" y="4932"/>
                </a:lnTo>
                <a:lnTo>
                  <a:pt x="1227" y="4921"/>
                </a:lnTo>
                <a:lnTo>
                  <a:pt x="1233" y="4909"/>
                </a:lnTo>
                <a:lnTo>
                  <a:pt x="1240" y="4898"/>
                </a:lnTo>
                <a:lnTo>
                  <a:pt x="1248" y="4888"/>
                </a:lnTo>
                <a:lnTo>
                  <a:pt x="1256" y="4876"/>
                </a:lnTo>
                <a:lnTo>
                  <a:pt x="1265" y="4867"/>
                </a:lnTo>
                <a:lnTo>
                  <a:pt x="1274" y="4857"/>
                </a:lnTo>
                <a:lnTo>
                  <a:pt x="1284" y="4848"/>
                </a:lnTo>
                <a:lnTo>
                  <a:pt x="1294" y="4840"/>
                </a:lnTo>
                <a:lnTo>
                  <a:pt x="1304" y="4832"/>
                </a:lnTo>
                <a:lnTo>
                  <a:pt x="1314" y="4824"/>
                </a:lnTo>
                <a:lnTo>
                  <a:pt x="1325" y="4817"/>
                </a:lnTo>
                <a:lnTo>
                  <a:pt x="1338" y="4810"/>
                </a:lnTo>
                <a:lnTo>
                  <a:pt x="1350" y="4803"/>
                </a:lnTo>
                <a:lnTo>
                  <a:pt x="1362" y="4798"/>
                </a:lnTo>
                <a:lnTo>
                  <a:pt x="1374" y="4793"/>
                </a:lnTo>
                <a:lnTo>
                  <a:pt x="1387" y="4789"/>
                </a:lnTo>
                <a:lnTo>
                  <a:pt x="1399" y="4785"/>
                </a:lnTo>
                <a:lnTo>
                  <a:pt x="1414" y="4782"/>
                </a:lnTo>
                <a:lnTo>
                  <a:pt x="1427" y="4780"/>
                </a:lnTo>
                <a:lnTo>
                  <a:pt x="1441" y="4778"/>
                </a:lnTo>
                <a:lnTo>
                  <a:pt x="1454" y="4777"/>
                </a:lnTo>
                <a:lnTo>
                  <a:pt x="1468" y="4777"/>
                </a:lnTo>
                <a:lnTo>
                  <a:pt x="1483" y="4777"/>
                </a:lnTo>
                <a:lnTo>
                  <a:pt x="1497" y="4778"/>
                </a:lnTo>
                <a:lnTo>
                  <a:pt x="1511" y="4780"/>
                </a:lnTo>
                <a:lnTo>
                  <a:pt x="1524" y="4782"/>
                </a:lnTo>
                <a:lnTo>
                  <a:pt x="1537" y="4785"/>
                </a:lnTo>
                <a:lnTo>
                  <a:pt x="1551" y="4789"/>
                </a:lnTo>
                <a:lnTo>
                  <a:pt x="1564" y="4793"/>
                </a:lnTo>
                <a:lnTo>
                  <a:pt x="1576" y="4798"/>
                </a:lnTo>
                <a:lnTo>
                  <a:pt x="1588" y="4803"/>
                </a:lnTo>
                <a:lnTo>
                  <a:pt x="1600" y="4810"/>
                </a:lnTo>
                <a:lnTo>
                  <a:pt x="1611" y="4817"/>
                </a:lnTo>
                <a:lnTo>
                  <a:pt x="1623" y="4824"/>
                </a:lnTo>
                <a:lnTo>
                  <a:pt x="1634" y="4832"/>
                </a:lnTo>
                <a:lnTo>
                  <a:pt x="1644" y="4840"/>
                </a:lnTo>
                <a:lnTo>
                  <a:pt x="1654" y="4848"/>
                </a:lnTo>
                <a:lnTo>
                  <a:pt x="1664" y="4857"/>
                </a:lnTo>
                <a:lnTo>
                  <a:pt x="1673" y="4867"/>
                </a:lnTo>
                <a:lnTo>
                  <a:pt x="1681" y="4876"/>
                </a:lnTo>
                <a:lnTo>
                  <a:pt x="1690" y="4888"/>
                </a:lnTo>
                <a:lnTo>
                  <a:pt x="1698" y="4898"/>
                </a:lnTo>
                <a:lnTo>
                  <a:pt x="1705" y="4909"/>
                </a:lnTo>
                <a:lnTo>
                  <a:pt x="1711" y="4921"/>
                </a:lnTo>
                <a:lnTo>
                  <a:pt x="1717" y="4932"/>
                </a:lnTo>
                <a:lnTo>
                  <a:pt x="1723" y="4945"/>
                </a:lnTo>
                <a:lnTo>
                  <a:pt x="1728" y="4958"/>
                </a:lnTo>
                <a:lnTo>
                  <a:pt x="1732" y="4970"/>
                </a:lnTo>
                <a:lnTo>
                  <a:pt x="1736" y="4983"/>
                </a:lnTo>
                <a:lnTo>
                  <a:pt x="1739" y="4997"/>
                </a:lnTo>
                <a:lnTo>
                  <a:pt x="1741" y="5010"/>
                </a:lnTo>
                <a:lnTo>
                  <a:pt x="1743" y="5025"/>
                </a:lnTo>
                <a:lnTo>
                  <a:pt x="1744" y="5038"/>
                </a:lnTo>
                <a:lnTo>
                  <a:pt x="1744" y="5052"/>
                </a:lnTo>
                <a:lnTo>
                  <a:pt x="1744" y="5066"/>
                </a:lnTo>
                <a:lnTo>
                  <a:pt x="1743" y="5080"/>
                </a:lnTo>
                <a:lnTo>
                  <a:pt x="1741" y="5095"/>
                </a:lnTo>
                <a:lnTo>
                  <a:pt x="1739" y="5108"/>
                </a:lnTo>
                <a:lnTo>
                  <a:pt x="1736" y="5121"/>
                </a:lnTo>
                <a:lnTo>
                  <a:pt x="1732" y="5134"/>
                </a:lnTo>
                <a:lnTo>
                  <a:pt x="1728" y="5147"/>
                </a:lnTo>
                <a:lnTo>
                  <a:pt x="1723" y="5159"/>
                </a:lnTo>
                <a:lnTo>
                  <a:pt x="1717" y="5172"/>
                </a:lnTo>
                <a:lnTo>
                  <a:pt x="1711" y="5184"/>
                </a:lnTo>
                <a:lnTo>
                  <a:pt x="1705" y="5195"/>
                </a:lnTo>
                <a:lnTo>
                  <a:pt x="1698" y="5206"/>
                </a:lnTo>
                <a:lnTo>
                  <a:pt x="1690" y="5217"/>
                </a:lnTo>
                <a:lnTo>
                  <a:pt x="1681" y="5227"/>
                </a:lnTo>
                <a:lnTo>
                  <a:pt x="1673" y="5238"/>
                </a:lnTo>
                <a:lnTo>
                  <a:pt x="1664" y="5248"/>
                </a:lnTo>
                <a:lnTo>
                  <a:pt x="1654" y="5257"/>
                </a:lnTo>
                <a:lnTo>
                  <a:pt x="1644" y="5265"/>
                </a:lnTo>
                <a:lnTo>
                  <a:pt x="1634" y="5273"/>
                </a:lnTo>
                <a:lnTo>
                  <a:pt x="1623" y="5281"/>
                </a:lnTo>
                <a:lnTo>
                  <a:pt x="1611" y="5288"/>
                </a:lnTo>
                <a:lnTo>
                  <a:pt x="1600" y="5294"/>
                </a:lnTo>
                <a:lnTo>
                  <a:pt x="1588" y="5300"/>
                </a:lnTo>
                <a:lnTo>
                  <a:pt x="1576" y="5307"/>
                </a:lnTo>
                <a:lnTo>
                  <a:pt x="1564" y="5312"/>
                </a:lnTo>
                <a:lnTo>
                  <a:pt x="1551" y="5316"/>
                </a:lnTo>
                <a:lnTo>
                  <a:pt x="1537" y="5319"/>
                </a:lnTo>
                <a:lnTo>
                  <a:pt x="1524" y="5322"/>
                </a:lnTo>
                <a:lnTo>
                  <a:pt x="1511" y="5325"/>
                </a:lnTo>
                <a:lnTo>
                  <a:pt x="1497" y="5327"/>
                </a:lnTo>
                <a:lnTo>
                  <a:pt x="1483" y="5328"/>
                </a:lnTo>
                <a:lnTo>
                  <a:pt x="1468" y="5328"/>
                </a:lnTo>
                <a:close/>
                <a:moveTo>
                  <a:pt x="2755" y="4593"/>
                </a:moveTo>
                <a:lnTo>
                  <a:pt x="183" y="4593"/>
                </a:lnTo>
                <a:lnTo>
                  <a:pt x="183" y="919"/>
                </a:lnTo>
                <a:lnTo>
                  <a:pt x="2755" y="919"/>
                </a:lnTo>
                <a:lnTo>
                  <a:pt x="2755" y="459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6</a:t>
            </a:fld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0" y="215824"/>
            <a:ext cx="54720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Model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178165" y="1177925"/>
          <a:ext cx="3705860" cy="45866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2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13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626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Parameter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value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96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/>
                          <a:ea typeface="宋体" panose="02010600030101010101" pitchFamily="2" charset="-122"/>
                          <a:sym typeface="+mn-ea"/>
                        </a:rPr>
                        <a:t> </a:t>
                      </a:r>
                      <a:r>
                        <a:rPr lang="en-US" altLang="zh-CN" sz="1800" dirty="0">
                          <a:latin typeface="Times New Roman" panose="02020603050405020304"/>
                          <a:ea typeface="Times New Roman" panose="02020603050405020304"/>
                          <a:sym typeface="+mn-ea"/>
                        </a:rPr>
                        <a:t>DC side voltage</a:t>
                      </a:r>
                    </a:p>
                    <a:p>
                      <a:pPr algn="ctr"/>
                      <a:r>
                        <a:rPr lang="en-US" altLang="zh-CN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  <a:sym typeface="+mn-ea"/>
                        </a:rPr>
                        <a:t>220V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962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arget output voltag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</a:pPr>
                      <a:r>
                        <a:rPr lang="en-US" altLang="zh-CN">
                          <a:latin typeface="Times New Roman" panose="02020603050405020304"/>
                          <a:ea typeface="Times New Roman" panose="02020603050405020304"/>
                        </a:rPr>
                        <a:t>380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96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Target output power </a:t>
                      </a:r>
                      <a:endParaRPr lang="en-US" altLang="zh-CN" sz="1800" b="1" dirty="0">
                        <a:latin typeface="Times New Roman" panose="02020603050405020304"/>
                        <a:ea typeface="Times New Roman" panose="02020603050405020304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Times New Roman" panose="02020603050405020304"/>
                          <a:ea typeface="Times New Roman" panose="02020603050405020304"/>
                        </a:rPr>
                        <a:t>3000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13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>
                          <a:latin typeface="Times New Roman" panose="02020603050405020304"/>
                          <a:ea typeface="Times New Roman" panose="02020603050405020304"/>
                          <a:cs typeface="Times New Roman" panose="02020603050405020304" pitchFamily="18" charset="0"/>
                          <a:sym typeface="+mn-ea"/>
                        </a:rPr>
                        <a:t>Parallel </a:t>
                      </a:r>
                    </a:p>
                    <a:p>
                      <a:pPr algn="ctr"/>
                      <a:r>
                        <a:rPr lang="en-US" altLang="zh-CN" sz="1800" b="0" dirty="0">
                          <a:latin typeface="Times New Roman" panose="02020603050405020304"/>
                          <a:ea typeface="Times New Roman" panose="02020603050405020304"/>
                          <a:cs typeface="Times New Roman" panose="02020603050405020304" pitchFamily="18" charset="0"/>
                          <a:sym typeface="+mn-ea"/>
                        </a:rPr>
                        <a:t>capacitor </a:t>
                      </a:r>
                      <a:r>
                        <a:rPr lang="en-US" altLang="zh-CN" sz="1800" b="1" dirty="0">
                          <a:latin typeface="Times New Roman" panose="02020603050405020304"/>
                          <a:ea typeface="Times New Roman" panose="02020603050405020304"/>
                          <a:cs typeface="Times New Roman" panose="02020603050405020304" pitchFamily="18" charset="0"/>
                          <a:sym typeface="+mn-ea"/>
                        </a:rPr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Times New Roman" panose="02020603050405020304"/>
                          <a:ea typeface="Times New Roman" panose="02020603050405020304"/>
                        </a:rPr>
                        <a:t>470*3</a:t>
                      </a:r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  <a:sym typeface="+mn-ea"/>
                        </a:rPr>
                        <a:t>μF</a:t>
                      </a:r>
                      <a:endParaRPr lang="en-US" altLang="zh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001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>
                          <a:latin typeface="Times New Roman" panose="02020603050405020304"/>
                          <a:ea typeface="Times New Roman" panose="02020603050405020304"/>
                          <a:sym typeface="+mn-ea"/>
                        </a:rPr>
                        <a:t> Inductance </a:t>
                      </a:r>
                      <a:r>
                        <a:rPr lang="en-US" altLang="zh-CN" sz="1800" b="1">
                          <a:latin typeface="Times New Roman" panose="02020603050405020304"/>
                          <a:ea typeface="Times New Roman" panose="02020603050405020304"/>
                          <a:sym typeface="+mn-ea"/>
                        </a:rPr>
                        <a:t>L</a:t>
                      </a:r>
                      <a:endParaRPr lang="zh-CN" altLang="en-US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/>
                          <a:ea typeface="Times New Roman" panose="02020603050405020304"/>
                          <a:sym typeface="+mn-ea"/>
                        </a:rPr>
                        <a:t>700μH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584960" y="6018848"/>
            <a:ext cx="5080000" cy="33718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latin typeface="Times New Roman" panose="02020603050405020304"/>
                <a:ea typeface="Times New Roman" panose="02020603050405020304"/>
              </a:rPr>
              <a:t>Figure 1-2 : PFC-BOOST simulation model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2E7F6E9-CC10-BD2B-9ACC-EA9EAA52F6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4" y="835338"/>
            <a:ext cx="8121161" cy="518351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2" name="KSO_Shape"/>
          <p:cNvSpPr/>
          <p:nvPr/>
        </p:nvSpPr>
        <p:spPr bwMode="auto">
          <a:xfrm>
            <a:off x="9152116" y="2816647"/>
            <a:ext cx="425202" cy="662940"/>
          </a:xfrm>
          <a:custGeom>
            <a:avLst/>
            <a:gdLst>
              <a:gd name="T0" fmla="*/ 134485 w 2938"/>
              <a:gd name="T1" fmla="*/ 2420 h 5511"/>
              <a:gd name="T2" fmla="*/ 89887 w 2938"/>
              <a:gd name="T3" fmla="*/ 15901 h 5511"/>
              <a:gd name="T4" fmla="*/ 51858 w 2938"/>
              <a:gd name="T5" fmla="*/ 41481 h 5511"/>
              <a:gd name="T6" fmla="*/ 22817 w 2938"/>
              <a:gd name="T7" fmla="*/ 77085 h 5511"/>
              <a:gd name="T8" fmla="*/ 4840 w 2938"/>
              <a:gd name="T9" fmla="*/ 119257 h 5511"/>
              <a:gd name="T10" fmla="*/ 0 w 2938"/>
              <a:gd name="T11" fmla="*/ 1746336 h 5511"/>
              <a:gd name="T12" fmla="*/ 4840 w 2938"/>
              <a:gd name="T13" fmla="*/ 1786089 h 5511"/>
              <a:gd name="T14" fmla="*/ 22817 w 2938"/>
              <a:gd name="T15" fmla="*/ 1828606 h 5511"/>
              <a:gd name="T16" fmla="*/ 51858 w 2938"/>
              <a:gd name="T17" fmla="*/ 1863865 h 5511"/>
              <a:gd name="T18" fmla="*/ 89887 w 2938"/>
              <a:gd name="T19" fmla="*/ 1889445 h 5511"/>
              <a:gd name="T20" fmla="*/ 134485 w 2938"/>
              <a:gd name="T21" fmla="*/ 1903272 h 5511"/>
              <a:gd name="T22" fmla="*/ 864989 w 2938"/>
              <a:gd name="T23" fmla="*/ 1905000 h 5511"/>
              <a:gd name="T24" fmla="*/ 911316 w 2938"/>
              <a:gd name="T25" fmla="*/ 1895667 h 5511"/>
              <a:gd name="T26" fmla="*/ 952111 w 2938"/>
              <a:gd name="T27" fmla="*/ 1873544 h 5511"/>
              <a:gd name="T28" fmla="*/ 984263 w 2938"/>
              <a:gd name="T29" fmla="*/ 1841396 h 5511"/>
              <a:gd name="T30" fmla="*/ 1006043 w 2938"/>
              <a:gd name="T31" fmla="*/ 1800953 h 5511"/>
              <a:gd name="T32" fmla="*/ 1015377 w 2938"/>
              <a:gd name="T33" fmla="*/ 1754633 h 5511"/>
              <a:gd name="T34" fmla="*/ 1013994 w 2938"/>
              <a:gd name="T35" fmla="*/ 134812 h 5511"/>
              <a:gd name="T36" fmla="*/ 999820 w 2938"/>
              <a:gd name="T37" fmla="*/ 90220 h 5511"/>
              <a:gd name="T38" fmla="*/ 974237 w 2938"/>
              <a:gd name="T39" fmla="*/ 52542 h 5511"/>
              <a:gd name="T40" fmla="*/ 938973 w 2938"/>
              <a:gd name="T41" fmla="*/ 23160 h 5511"/>
              <a:gd name="T42" fmla="*/ 896450 w 2938"/>
              <a:gd name="T43" fmla="*/ 5531 h 5511"/>
              <a:gd name="T44" fmla="*/ 412789 w 2938"/>
              <a:gd name="T45" fmla="*/ 127553 h 5511"/>
              <a:gd name="T46" fmla="*/ 615380 w 2938"/>
              <a:gd name="T47" fmla="*/ 129973 h 5511"/>
              <a:gd name="T48" fmla="*/ 629209 w 2938"/>
              <a:gd name="T49" fmla="*/ 141034 h 5511"/>
              <a:gd name="T50" fmla="*/ 635086 w 2938"/>
              <a:gd name="T51" fmla="*/ 159009 h 5511"/>
              <a:gd name="T52" fmla="*/ 630938 w 2938"/>
              <a:gd name="T53" fmla="*/ 174219 h 5511"/>
              <a:gd name="T54" fmla="*/ 618146 w 2938"/>
              <a:gd name="T55" fmla="*/ 187009 h 5511"/>
              <a:gd name="T56" fmla="*/ 412789 w 2938"/>
              <a:gd name="T57" fmla="*/ 190811 h 5511"/>
              <a:gd name="T58" fmla="*/ 397577 w 2938"/>
              <a:gd name="T59" fmla="*/ 187009 h 5511"/>
              <a:gd name="T60" fmla="*/ 384440 w 2938"/>
              <a:gd name="T61" fmla="*/ 174219 h 5511"/>
              <a:gd name="T62" fmla="*/ 380637 w 2938"/>
              <a:gd name="T63" fmla="*/ 159009 h 5511"/>
              <a:gd name="T64" fmla="*/ 386168 w 2938"/>
              <a:gd name="T65" fmla="*/ 141034 h 5511"/>
              <a:gd name="T66" fmla="*/ 400343 w 2938"/>
              <a:gd name="T67" fmla="*/ 129973 h 5511"/>
              <a:gd name="T68" fmla="*/ 507516 w 2938"/>
              <a:gd name="T69" fmla="*/ 1841742 h 5511"/>
              <a:gd name="T70" fmla="*/ 479513 w 2938"/>
              <a:gd name="T71" fmla="*/ 1837594 h 5511"/>
              <a:gd name="T72" fmla="*/ 454275 w 2938"/>
              <a:gd name="T73" fmla="*/ 1825495 h 5511"/>
              <a:gd name="T74" fmla="*/ 434223 w 2938"/>
              <a:gd name="T75" fmla="*/ 1806829 h 5511"/>
              <a:gd name="T76" fmla="*/ 420049 w 2938"/>
              <a:gd name="T77" fmla="*/ 1783323 h 5511"/>
              <a:gd name="T78" fmla="*/ 413134 w 2938"/>
              <a:gd name="T79" fmla="*/ 1756015 h 5511"/>
              <a:gd name="T80" fmla="*/ 413826 w 2938"/>
              <a:gd name="T81" fmla="*/ 1731818 h 5511"/>
              <a:gd name="T82" fmla="*/ 422123 w 2938"/>
              <a:gd name="T83" fmla="*/ 1704856 h 5511"/>
              <a:gd name="T84" fmla="*/ 437335 w 2938"/>
              <a:gd name="T85" fmla="*/ 1682387 h 5511"/>
              <a:gd name="T86" fmla="*/ 458078 w 2938"/>
              <a:gd name="T87" fmla="*/ 1665103 h 5511"/>
              <a:gd name="T88" fmla="*/ 483661 w 2938"/>
              <a:gd name="T89" fmla="*/ 1654042 h 5511"/>
              <a:gd name="T90" fmla="*/ 507516 w 2938"/>
              <a:gd name="T91" fmla="*/ 1651277 h 5511"/>
              <a:gd name="T92" fmla="*/ 536210 w 2938"/>
              <a:gd name="T93" fmla="*/ 1655425 h 5511"/>
              <a:gd name="T94" fmla="*/ 561102 w 2938"/>
              <a:gd name="T95" fmla="*/ 1667523 h 5511"/>
              <a:gd name="T96" fmla="*/ 581154 w 2938"/>
              <a:gd name="T97" fmla="*/ 1685498 h 5511"/>
              <a:gd name="T98" fmla="*/ 595674 w 2938"/>
              <a:gd name="T99" fmla="*/ 1709349 h 5511"/>
              <a:gd name="T100" fmla="*/ 602589 w 2938"/>
              <a:gd name="T101" fmla="*/ 1737003 h 5511"/>
              <a:gd name="T102" fmla="*/ 601897 w 2938"/>
              <a:gd name="T103" fmla="*/ 1761200 h 5511"/>
              <a:gd name="T104" fmla="*/ 593600 w 2938"/>
              <a:gd name="T105" fmla="*/ 1787817 h 5511"/>
              <a:gd name="T106" fmla="*/ 578388 w 2938"/>
              <a:gd name="T107" fmla="*/ 1810631 h 5511"/>
              <a:gd name="T108" fmla="*/ 556954 w 2938"/>
              <a:gd name="T109" fmla="*/ 1827915 h 5511"/>
              <a:gd name="T110" fmla="*/ 531370 w 2938"/>
              <a:gd name="T111" fmla="*/ 1838631 h 5511"/>
              <a:gd name="T112" fmla="*/ 952456 w 2938"/>
              <a:gd name="T113" fmla="*/ 1587673 h 5511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2938" h="5511">
                <a:moveTo>
                  <a:pt x="2479" y="0"/>
                </a:moveTo>
                <a:lnTo>
                  <a:pt x="458" y="0"/>
                </a:lnTo>
                <a:lnTo>
                  <a:pt x="435" y="1"/>
                </a:lnTo>
                <a:lnTo>
                  <a:pt x="412" y="3"/>
                </a:lnTo>
                <a:lnTo>
                  <a:pt x="389" y="7"/>
                </a:lnTo>
                <a:lnTo>
                  <a:pt x="366" y="11"/>
                </a:lnTo>
                <a:lnTo>
                  <a:pt x="345" y="16"/>
                </a:lnTo>
                <a:lnTo>
                  <a:pt x="322" y="22"/>
                </a:lnTo>
                <a:lnTo>
                  <a:pt x="301" y="29"/>
                </a:lnTo>
                <a:lnTo>
                  <a:pt x="281" y="37"/>
                </a:lnTo>
                <a:lnTo>
                  <a:pt x="260" y="46"/>
                </a:lnTo>
                <a:lnTo>
                  <a:pt x="240" y="56"/>
                </a:lnTo>
                <a:lnTo>
                  <a:pt x="221" y="67"/>
                </a:lnTo>
                <a:lnTo>
                  <a:pt x="203" y="80"/>
                </a:lnTo>
                <a:lnTo>
                  <a:pt x="184" y="93"/>
                </a:lnTo>
                <a:lnTo>
                  <a:pt x="167" y="106"/>
                </a:lnTo>
                <a:lnTo>
                  <a:pt x="150" y="120"/>
                </a:lnTo>
                <a:lnTo>
                  <a:pt x="135" y="135"/>
                </a:lnTo>
                <a:lnTo>
                  <a:pt x="119" y="152"/>
                </a:lnTo>
                <a:lnTo>
                  <a:pt x="104" y="169"/>
                </a:lnTo>
                <a:lnTo>
                  <a:pt x="91" y="186"/>
                </a:lnTo>
                <a:lnTo>
                  <a:pt x="78" y="203"/>
                </a:lnTo>
                <a:lnTo>
                  <a:pt x="66" y="223"/>
                </a:lnTo>
                <a:lnTo>
                  <a:pt x="55" y="242"/>
                </a:lnTo>
                <a:lnTo>
                  <a:pt x="45" y="261"/>
                </a:lnTo>
                <a:lnTo>
                  <a:pt x="35" y="281"/>
                </a:lnTo>
                <a:lnTo>
                  <a:pt x="27" y="303"/>
                </a:lnTo>
                <a:lnTo>
                  <a:pt x="20" y="324"/>
                </a:lnTo>
                <a:lnTo>
                  <a:pt x="14" y="345"/>
                </a:lnTo>
                <a:lnTo>
                  <a:pt x="9" y="368"/>
                </a:lnTo>
                <a:lnTo>
                  <a:pt x="5" y="390"/>
                </a:lnTo>
                <a:lnTo>
                  <a:pt x="2" y="413"/>
                </a:lnTo>
                <a:lnTo>
                  <a:pt x="0" y="437"/>
                </a:lnTo>
                <a:lnTo>
                  <a:pt x="0" y="460"/>
                </a:lnTo>
                <a:lnTo>
                  <a:pt x="0" y="5052"/>
                </a:lnTo>
                <a:lnTo>
                  <a:pt x="0" y="5076"/>
                </a:lnTo>
                <a:lnTo>
                  <a:pt x="2" y="5099"/>
                </a:lnTo>
                <a:lnTo>
                  <a:pt x="5" y="5122"/>
                </a:lnTo>
                <a:lnTo>
                  <a:pt x="9" y="5144"/>
                </a:lnTo>
                <a:lnTo>
                  <a:pt x="14" y="5167"/>
                </a:lnTo>
                <a:lnTo>
                  <a:pt x="20" y="5189"/>
                </a:lnTo>
                <a:lnTo>
                  <a:pt x="27" y="5210"/>
                </a:lnTo>
                <a:lnTo>
                  <a:pt x="35" y="5230"/>
                </a:lnTo>
                <a:lnTo>
                  <a:pt x="45" y="5251"/>
                </a:lnTo>
                <a:lnTo>
                  <a:pt x="55" y="5271"/>
                </a:lnTo>
                <a:lnTo>
                  <a:pt x="66" y="5290"/>
                </a:lnTo>
                <a:lnTo>
                  <a:pt x="78" y="5309"/>
                </a:lnTo>
                <a:lnTo>
                  <a:pt x="91" y="5327"/>
                </a:lnTo>
                <a:lnTo>
                  <a:pt x="104" y="5344"/>
                </a:lnTo>
                <a:lnTo>
                  <a:pt x="119" y="5360"/>
                </a:lnTo>
                <a:lnTo>
                  <a:pt x="135" y="5377"/>
                </a:lnTo>
                <a:lnTo>
                  <a:pt x="150" y="5392"/>
                </a:lnTo>
                <a:lnTo>
                  <a:pt x="167" y="5406"/>
                </a:lnTo>
                <a:lnTo>
                  <a:pt x="184" y="5420"/>
                </a:lnTo>
                <a:lnTo>
                  <a:pt x="203" y="5433"/>
                </a:lnTo>
                <a:lnTo>
                  <a:pt x="221" y="5445"/>
                </a:lnTo>
                <a:lnTo>
                  <a:pt x="240" y="5456"/>
                </a:lnTo>
                <a:lnTo>
                  <a:pt x="260" y="5466"/>
                </a:lnTo>
                <a:lnTo>
                  <a:pt x="281" y="5475"/>
                </a:lnTo>
                <a:lnTo>
                  <a:pt x="301" y="5484"/>
                </a:lnTo>
                <a:lnTo>
                  <a:pt x="322" y="5491"/>
                </a:lnTo>
                <a:lnTo>
                  <a:pt x="345" y="5497"/>
                </a:lnTo>
                <a:lnTo>
                  <a:pt x="366" y="5502"/>
                </a:lnTo>
                <a:lnTo>
                  <a:pt x="389" y="5506"/>
                </a:lnTo>
                <a:lnTo>
                  <a:pt x="412" y="5509"/>
                </a:lnTo>
                <a:lnTo>
                  <a:pt x="435" y="5511"/>
                </a:lnTo>
                <a:lnTo>
                  <a:pt x="458" y="5511"/>
                </a:lnTo>
                <a:lnTo>
                  <a:pt x="2479" y="5511"/>
                </a:lnTo>
                <a:lnTo>
                  <a:pt x="2502" y="5511"/>
                </a:lnTo>
                <a:lnTo>
                  <a:pt x="2525" y="5509"/>
                </a:lnTo>
                <a:lnTo>
                  <a:pt x="2549" y="5506"/>
                </a:lnTo>
                <a:lnTo>
                  <a:pt x="2571" y="5502"/>
                </a:lnTo>
                <a:lnTo>
                  <a:pt x="2593" y="5497"/>
                </a:lnTo>
                <a:lnTo>
                  <a:pt x="2615" y="5491"/>
                </a:lnTo>
                <a:lnTo>
                  <a:pt x="2636" y="5484"/>
                </a:lnTo>
                <a:lnTo>
                  <a:pt x="2657" y="5475"/>
                </a:lnTo>
                <a:lnTo>
                  <a:pt x="2677" y="5466"/>
                </a:lnTo>
                <a:lnTo>
                  <a:pt x="2698" y="5456"/>
                </a:lnTo>
                <a:lnTo>
                  <a:pt x="2716" y="5445"/>
                </a:lnTo>
                <a:lnTo>
                  <a:pt x="2735" y="5433"/>
                </a:lnTo>
                <a:lnTo>
                  <a:pt x="2754" y="5420"/>
                </a:lnTo>
                <a:lnTo>
                  <a:pt x="2771" y="5406"/>
                </a:lnTo>
                <a:lnTo>
                  <a:pt x="2787" y="5392"/>
                </a:lnTo>
                <a:lnTo>
                  <a:pt x="2803" y="5377"/>
                </a:lnTo>
                <a:lnTo>
                  <a:pt x="2818" y="5360"/>
                </a:lnTo>
                <a:lnTo>
                  <a:pt x="2833" y="5344"/>
                </a:lnTo>
                <a:lnTo>
                  <a:pt x="2847" y="5327"/>
                </a:lnTo>
                <a:lnTo>
                  <a:pt x="2859" y="5309"/>
                </a:lnTo>
                <a:lnTo>
                  <a:pt x="2871" y="5290"/>
                </a:lnTo>
                <a:lnTo>
                  <a:pt x="2882" y="5271"/>
                </a:lnTo>
                <a:lnTo>
                  <a:pt x="2892" y="5251"/>
                </a:lnTo>
                <a:lnTo>
                  <a:pt x="2902" y="5230"/>
                </a:lnTo>
                <a:lnTo>
                  <a:pt x="2910" y="5210"/>
                </a:lnTo>
                <a:lnTo>
                  <a:pt x="2918" y="5189"/>
                </a:lnTo>
                <a:lnTo>
                  <a:pt x="2924" y="5167"/>
                </a:lnTo>
                <a:lnTo>
                  <a:pt x="2929" y="5144"/>
                </a:lnTo>
                <a:lnTo>
                  <a:pt x="2933" y="5122"/>
                </a:lnTo>
                <a:lnTo>
                  <a:pt x="2936" y="5099"/>
                </a:lnTo>
                <a:lnTo>
                  <a:pt x="2937" y="5076"/>
                </a:lnTo>
                <a:lnTo>
                  <a:pt x="2938" y="5052"/>
                </a:lnTo>
                <a:lnTo>
                  <a:pt x="2938" y="460"/>
                </a:lnTo>
                <a:lnTo>
                  <a:pt x="2937" y="437"/>
                </a:lnTo>
                <a:lnTo>
                  <a:pt x="2936" y="413"/>
                </a:lnTo>
                <a:lnTo>
                  <a:pt x="2933" y="390"/>
                </a:lnTo>
                <a:lnTo>
                  <a:pt x="2929" y="368"/>
                </a:lnTo>
                <a:lnTo>
                  <a:pt x="2924" y="345"/>
                </a:lnTo>
                <a:lnTo>
                  <a:pt x="2918" y="324"/>
                </a:lnTo>
                <a:lnTo>
                  <a:pt x="2910" y="303"/>
                </a:lnTo>
                <a:lnTo>
                  <a:pt x="2902" y="281"/>
                </a:lnTo>
                <a:lnTo>
                  <a:pt x="2892" y="261"/>
                </a:lnTo>
                <a:lnTo>
                  <a:pt x="2882" y="242"/>
                </a:lnTo>
                <a:lnTo>
                  <a:pt x="2871" y="223"/>
                </a:lnTo>
                <a:lnTo>
                  <a:pt x="2859" y="203"/>
                </a:lnTo>
                <a:lnTo>
                  <a:pt x="2847" y="186"/>
                </a:lnTo>
                <a:lnTo>
                  <a:pt x="2833" y="169"/>
                </a:lnTo>
                <a:lnTo>
                  <a:pt x="2818" y="152"/>
                </a:lnTo>
                <a:lnTo>
                  <a:pt x="2803" y="135"/>
                </a:lnTo>
                <a:lnTo>
                  <a:pt x="2787" y="120"/>
                </a:lnTo>
                <a:lnTo>
                  <a:pt x="2771" y="106"/>
                </a:lnTo>
                <a:lnTo>
                  <a:pt x="2754" y="93"/>
                </a:lnTo>
                <a:lnTo>
                  <a:pt x="2735" y="80"/>
                </a:lnTo>
                <a:lnTo>
                  <a:pt x="2716" y="67"/>
                </a:lnTo>
                <a:lnTo>
                  <a:pt x="2698" y="56"/>
                </a:lnTo>
                <a:lnTo>
                  <a:pt x="2677" y="46"/>
                </a:lnTo>
                <a:lnTo>
                  <a:pt x="2657" y="37"/>
                </a:lnTo>
                <a:lnTo>
                  <a:pt x="2636" y="29"/>
                </a:lnTo>
                <a:lnTo>
                  <a:pt x="2615" y="22"/>
                </a:lnTo>
                <a:lnTo>
                  <a:pt x="2593" y="16"/>
                </a:lnTo>
                <a:lnTo>
                  <a:pt x="2571" y="11"/>
                </a:lnTo>
                <a:lnTo>
                  <a:pt x="2549" y="7"/>
                </a:lnTo>
                <a:lnTo>
                  <a:pt x="2525" y="3"/>
                </a:lnTo>
                <a:lnTo>
                  <a:pt x="2502" y="1"/>
                </a:lnTo>
                <a:lnTo>
                  <a:pt x="2479" y="0"/>
                </a:lnTo>
                <a:close/>
                <a:moveTo>
                  <a:pt x="1194" y="369"/>
                </a:moveTo>
                <a:lnTo>
                  <a:pt x="1744" y="369"/>
                </a:lnTo>
                <a:lnTo>
                  <a:pt x="1753" y="369"/>
                </a:lnTo>
                <a:lnTo>
                  <a:pt x="1763" y="370"/>
                </a:lnTo>
                <a:lnTo>
                  <a:pt x="1772" y="373"/>
                </a:lnTo>
                <a:lnTo>
                  <a:pt x="1780" y="376"/>
                </a:lnTo>
                <a:lnTo>
                  <a:pt x="1788" y="379"/>
                </a:lnTo>
                <a:lnTo>
                  <a:pt x="1796" y="384"/>
                </a:lnTo>
                <a:lnTo>
                  <a:pt x="1803" y="389"/>
                </a:lnTo>
                <a:lnTo>
                  <a:pt x="1809" y="395"/>
                </a:lnTo>
                <a:lnTo>
                  <a:pt x="1815" y="401"/>
                </a:lnTo>
                <a:lnTo>
                  <a:pt x="1820" y="408"/>
                </a:lnTo>
                <a:lnTo>
                  <a:pt x="1825" y="416"/>
                </a:lnTo>
                <a:lnTo>
                  <a:pt x="1828" y="424"/>
                </a:lnTo>
                <a:lnTo>
                  <a:pt x="1833" y="433"/>
                </a:lnTo>
                <a:lnTo>
                  <a:pt x="1835" y="442"/>
                </a:lnTo>
                <a:lnTo>
                  <a:pt x="1836" y="451"/>
                </a:lnTo>
                <a:lnTo>
                  <a:pt x="1837" y="460"/>
                </a:lnTo>
                <a:lnTo>
                  <a:pt x="1836" y="469"/>
                </a:lnTo>
                <a:lnTo>
                  <a:pt x="1835" y="478"/>
                </a:lnTo>
                <a:lnTo>
                  <a:pt x="1833" y="487"/>
                </a:lnTo>
                <a:lnTo>
                  <a:pt x="1828" y="495"/>
                </a:lnTo>
                <a:lnTo>
                  <a:pt x="1825" y="504"/>
                </a:lnTo>
                <a:lnTo>
                  <a:pt x="1820" y="512"/>
                </a:lnTo>
                <a:lnTo>
                  <a:pt x="1815" y="519"/>
                </a:lnTo>
                <a:lnTo>
                  <a:pt x="1809" y="525"/>
                </a:lnTo>
                <a:lnTo>
                  <a:pt x="1803" y="531"/>
                </a:lnTo>
                <a:lnTo>
                  <a:pt x="1796" y="536"/>
                </a:lnTo>
                <a:lnTo>
                  <a:pt x="1788" y="541"/>
                </a:lnTo>
                <a:lnTo>
                  <a:pt x="1780" y="545"/>
                </a:lnTo>
                <a:lnTo>
                  <a:pt x="1772" y="548"/>
                </a:lnTo>
                <a:lnTo>
                  <a:pt x="1763" y="550"/>
                </a:lnTo>
                <a:lnTo>
                  <a:pt x="1753" y="551"/>
                </a:lnTo>
                <a:lnTo>
                  <a:pt x="1744" y="552"/>
                </a:lnTo>
                <a:lnTo>
                  <a:pt x="1194" y="552"/>
                </a:lnTo>
                <a:lnTo>
                  <a:pt x="1184" y="551"/>
                </a:lnTo>
                <a:lnTo>
                  <a:pt x="1175" y="550"/>
                </a:lnTo>
                <a:lnTo>
                  <a:pt x="1166" y="548"/>
                </a:lnTo>
                <a:lnTo>
                  <a:pt x="1158" y="545"/>
                </a:lnTo>
                <a:lnTo>
                  <a:pt x="1150" y="541"/>
                </a:lnTo>
                <a:lnTo>
                  <a:pt x="1142" y="536"/>
                </a:lnTo>
                <a:lnTo>
                  <a:pt x="1135" y="531"/>
                </a:lnTo>
                <a:lnTo>
                  <a:pt x="1129" y="525"/>
                </a:lnTo>
                <a:lnTo>
                  <a:pt x="1123" y="519"/>
                </a:lnTo>
                <a:lnTo>
                  <a:pt x="1117" y="512"/>
                </a:lnTo>
                <a:lnTo>
                  <a:pt x="1112" y="504"/>
                </a:lnTo>
                <a:lnTo>
                  <a:pt x="1108" y="495"/>
                </a:lnTo>
                <a:lnTo>
                  <a:pt x="1105" y="487"/>
                </a:lnTo>
                <a:lnTo>
                  <a:pt x="1103" y="478"/>
                </a:lnTo>
                <a:lnTo>
                  <a:pt x="1102" y="469"/>
                </a:lnTo>
                <a:lnTo>
                  <a:pt x="1101" y="460"/>
                </a:lnTo>
                <a:lnTo>
                  <a:pt x="1102" y="451"/>
                </a:lnTo>
                <a:lnTo>
                  <a:pt x="1103" y="442"/>
                </a:lnTo>
                <a:lnTo>
                  <a:pt x="1105" y="433"/>
                </a:lnTo>
                <a:lnTo>
                  <a:pt x="1108" y="424"/>
                </a:lnTo>
                <a:lnTo>
                  <a:pt x="1112" y="416"/>
                </a:lnTo>
                <a:lnTo>
                  <a:pt x="1117" y="408"/>
                </a:lnTo>
                <a:lnTo>
                  <a:pt x="1123" y="401"/>
                </a:lnTo>
                <a:lnTo>
                  <a:pt x="1129" y="395"/>
                </a:lnTo>
                <a:lnTo>
                  <a:pt x="1135" y="389"/>
                </a:lnTo>
                <a:lnTo>
                  <a:pt x="1142" y="384"/>
                </a:lnTo>
                <a:lnTo>
                  <a:pt x="1150" y="379"/>
                </a:lnTo>
                <a:lnTo>
                  <a:pt x="1158" y="376"/>
                </a:lnTo>
                <a:lnTo>
                  <a:pt x="1166" y="373"/>
                </a:lnTo>
                <a:lnTo>
                  <a:pt x="1175" y="370"/>
                </a:lnTo>
                <a:lnTo>
                  <a:pt x="1184" y="369"/>
                </a:lnTo>
                <a:lnTo>
                  <a:pt x="1194" y="369"/>
                </a:lnTo>
                <a:close/>
                <a:moveTo>
                  <a:pt x="1468" y="5328"/>
                </a:moveTo>
                <a:lnTo>
                  <a:pt x="1468" y="5328"/>
                </a:lnTo>
                <a:lnTo>
                  <a:pt x="1454" y="5328"/>
                </a:lnTo>
                <a:lnTo>
                  <a:pt x="1441" y="5327"/>
                </a:lnTo>
                <a:lnTo>
                  <a:pt x="1427" y="5325"/>
                </a:lnTo>
                <a:lnTo>
                  <a:pt x="1414" y="5322"/>
                </a:lnTo>
                <a:lnTo>
                  <a:pt x="1399" y="5319"/>
                </a:lnTo>
                <a:lnTo>
                  <a:pt x="1387" y="5316"/>
                </a:lnTo>
                <a:lnTo>
                  <a:pt x="1374" y="5312"/>
                </a:lnTo>
                <a:lnTo>
                  <a:pt x="1362" y="5307"/>
                </a:lnTo>
                <a:lnTo>
                  <a:pt x="1350" y="5300"/>
                </a:lnTo>
                <a:lnTo>
                  <a:pt x="1338" y="5294"/>
                </a:lnTo>
                <a:lnTo>
                  <a:pt x="1325" y="5288"/>
                </a:lnTo>
                <a:lnTo>
                  <a:pt x="1314" y="5281"/>
                </a:lnTo>
                <a:lnTo>
                  <a:pt x="1304" y="5273"/>
                </a:lnTo>
                <a:lnTo>
                  <a:pt x="1294" y="5265"/>
                </a:lnTo>
                <a:lnTo>
                  <a:pt x="1284" y="5257"/>
                </a:lnTo>
                <a:lnTo>
                  <a:pt x="1274" y="5248"/>
                </a:lnTo>
                <a:lnTo>
                  <a:pt x="1265" y="5238"/>
                </a:lnTo>
                <a:lnTo>
                  <a:pt x="1256" y="5227"/>
                </a:lnTo>
                <a:lnTo>
                  <a:pt x="1248" y="5217"/>
                </a:lnTo>
                <a:lnTo>
                  <a:pt x="1240" y="5206"/>
                </a:lnTo>
                <a:lnTo>
                  <a:pt x="1233" y="5195"/>
                </a:lnTo>
                <a:lnTo>
                  <a:pt x="1227" y="5184"/>
                </a:lnTo>
                <a:lnTo>
                  <a:pt x="1221" y="5172"/>
                </a:lnTo>
                <a:lnTo>
                  <a:pt x="1215" y="5159"/>
                </a:lnTo>
                <a:lnTo>
                  <a:pt x="1210" y="5147"/>
                </a:lnTo>
                <a:lnTo>
                  <a:pt x="1206" y="5134"/>
                </a:lnTo>
                <a:lnTo>
                  <a:pt x="1202" y="5121"/>
                </a:lnTo>
                <a:lnTo>
                  <a:pt x="1199" y="5108"/>
                </a:lnTo>
                <a:lnTo>
                  <a:pt x="1197" y="5095"/>
                </a:lnTo>
                <a:lnTo>
                  <a:pt x="1195" y="5080"/>
                </a:lnTo>
                <a:lnTo>
                  <a:pt x="1194" y="5066"/>
                </a:lnTo>
                <a:lnTo>
                  <a:pt x="1194" y="5052"/>
                </a:lnTo>
                <a:lnTo>
                  <a:pt x="1194" y="5038"/>
                </a:lnTo>
                <a:lnTo>
                  <a:pt x="1195" y="5025"/>
                </a:lnTo>
                <a:lnTo>
                  <a:pt x="1197" y="5010"/>
                </a:lnTo>
                <a:lnTo>
                  <a:pt x="1199" y="4997"/>
                </a:lnTo>
                <a:lnTo>
                  <a:pt x="1202" y="4983"/>
                </a:lnTo>
                <a:lnTo>
                  <a:pt x="1206" y="4970"/>
                </a:lnTo>
                <a:lnTo>
                  <a:pt x="1210" y="4958"/>
                </a:lnTo>
                <a:lnTo>
                  <a:pt x="1215" y="4945"/>
                </a:lnTo>
                <a:lnTo>
                  <a:pt x="1221" y="4932"/>
                </a:lnTo>
                <a:lnTo>
                  <a:pt x="1227" y="4921"/>
                </a:lnTo>
                <a:lnTo>
                  <a:pt x="1233" y="4909"/>
                </a:lnTo>
                <a:lnTo>
                  <a:pt x="1240" y="4898"/>
                </a:lnTo>
                <a:lnTo>
                  <a:pt x="1248" y="4888"/>
                </a:lnTo>
                <a:lnTo>
                  <a:pt x="1256" y="4876"/>
                </a:lnTo>
                <a:lnTo>
                  <a:pt x="1265" y="4867"/>
                </a:lnTo>
                <a:lnTo>
                  <a:pt x="1274" y="4857"/>
                </a:lnTo>
                <a:lnTo>
                  <a:pt x="1284" y="4848"/>
                </a:lnTo>
                <a:lnTo>
                  <a:pt x="1294" y="4840"/>
                </a:lnTo>
                <a:lnTo>
                  <a:pt x="1304" y="4832"/>
                </a:lnTo>
                <a:lnTo>
                  <a:pt x="1314" y="4824"/>
                </a:lnTo>
                <a:lnTo>
                  <a:pt x="1325" y="4817"/>
                </a:lnTo>
                <a:lnTo>
                  <a:pt x="1338" y="4810"/>
                </a:lnTo>
                <a:lnTo>
                  <a:pt x="1350" y="4803"/>
                </a:lnTo>
                <a:lnTo>
                  <a:pt x="1362" y="4798"/>
                </a:lnTo>
                <a:lnTo>
                  <a:pt x="1374" y="4793"/>
                </a:lnTo>
                <a:lnTo>
                  <a:pt x="1387" y="4789"/>
                </a:lnTo>
                <a:lnTo>
                  <a:pt x="1399" y="4785"/>
                </a:lnTo>
                <a:lnTo>
                  <a:pt x="1414" y="4782"/>
                </a:lnTo>
                <a:lnTo>
                  <a:pt x="1427" y="4780"/>
                </a:lnTo>
                <a:lnTo>
                  <a:pt x="1441" y="4778"/>
                </a:lnTo>
                <a:lnTo>
                  <a:pt x="1454" y="4777"/>
                </a:lnTo>
                <a:lnTo>
                  <a:pt x="1468" y="4777"/>
                </a:lnTo>
                <a:lnTo>
                  <a:pt x="1483" y="4777"/>
                </a:lnTo>
                <a:lnTo>
                  <a:pt x="1497" y="4778"/>
                </a:lnTo>
                <a:lnTo>
                  <a:pt x="1511" y="4780"/>
                </a:lnTo>
                <a:lnTo>
                  <a:pt x="1524" y="4782"/>
                </a:lnTo>
                <a:lnTo>
                  <a:pt x="1537" y="4785"/>
                </a:lnTo>
                <a:lnTo>
                  <a:pt x="1551" y="4789"/>
                </a:lnTo>
                <a:lnTo>
                  <a:pt x="1564" y="4793"/>
                </a:lnTo>
                <a:lnTo>
                  <a:pt x="1576" y="4798"/>
                </a:lnTo>
                <a:lnTo>
                  <a:pt x="1588" y="4803"/>
                </a:lnTo>
                <a:lnTo>
                  <a:pt x="1600" y="4810"/>
                </a:lnTo>
                <a:lnTo>
                  <a:pt x="1611" y="4817"/>
                </a:lnTo>
                <a:lnTo>
                  <a:pt x="1623" y="4824"/>
                </a:lnTo>
                <a:lnTo>
                  <a:pt x="1634" y="4832"/>
                </a:lnTo>
                <a:lnTo>
                  <a:pt x="1644" y="4840"/>
                </a:lnTo>
                <a:lnTo>
                  <a:pt x="1654" y="4848"/>
                </a:lnTo>
                <a:lnTo>
                  <a:pt x="1664" y="4857"/>
                </a:lnTo>
                <a:lnTo>
                  <a:pt x="1673" y="4867"/>
                </a:lnTo>
                <a:lnTo>
                  <a:pt x="1681" y="4876"/>
                </a:lnTo>
                <a:lnTo>
                  <a:pt x="1690" y="4888"/>
                </a:lnTo>
                <a:lnTo>
                  <a:pt x="1698" y="4898"/>
                </a:lnTo>
                <a:lnTo>
                  <a:pt x="1705" y="4909"/>
                </a:lnTo>
                <a:lnTo>
                  <a:pt x="1711" y="4921"/>
                </a:lnTo>
                <a:lnTo>
                  <a:pt x="1717" y="4932"/>
                </a:lnTo>
                <a:lnTo>
                  <a:pt x="1723" y="4945"/>
                </a:lnTo>
                <a:lnTo>
                  <a:pt x="1728" y="4958"/>
                </a:lnTo>
                <a:lnTo>
                  <a:pt x="1732" y="4970"/>
                </a:lnTo>
                <a:lnTo>
                  <a:pt x="1736" y="4983"/>
                </a:lnTo>
                <a:lnTo>
                  <a:pt x="1739" y="4997"/>
                </a:lnTo>
                <a:lnTo>
                  <a:pt x="1741" y="5010"/>
                </a:lnTo>
                <a:lnTo>
                  <a:pt x="1743" y="5025"/>
                </a:lnTo>
                <a:lnTo>
                  <a:pt x="1744" y="5038"/>
                </a:lnTo>
                <a:lnTo>
                  <a:pt x="1744" y="5052"/>
                </a:lnTo>
                <a:lnTo>
                  <a:pt x="1744" y="5066"/>
                </a:lnTo>
                <a:lnTo>
                  <a:pt x="1743" y="5080"/>
                </a:lnTo>
                <a:lnTo>
                  <a:pt x="1741" y="5095"/>
                </a:lnTo>
                <a:lnTo>
                  <a:pt x="1739" y="5108"/>
                </a:lnTo>
                <a:lnTo>
                  <a:pt x="1736" y="5121"/>
                </a:lnTo>
                <a:lnTo>
                  <a:pt x="1732" y="5134"/>
                </a:lnTo>
                <a:lnTo>
                  <a:pt x="1728" y="5147"/>
                </a:lnTo>
                <a:lnTo>
                  <a:pt x="1723" y="5159"/>
                </a:lnTo>
                <a:lnTo>
                  <a:pt x="1717" y="5172"/>
                </a:lnTo>
                <a:lnTo>
                  <a:pt x="1711" y="5184"/>
                </a:lnTo>
                <a:lnTo>
                  <a:pt x="1705" y="5195"/>
                </a:lnTo>
                <a:lnTo>
                  <a:pt x="1698" y="5206"/>
                </a:lnTo>
                <a:lnTo>
                  <a:pt x="1690" y="5217"/>
                </a:lnTo>
                <a:lnTo>
                  <a:pt x="1681" y="5227"/>
                </a:lnTo>
                <a:lnTo>
                  <a:pt x="1673" y="5238"/>
                </a:lnTo>
                <a:lnTo>
                  <a:pt x="1664" y="5248"/>
                </a:lnTo>
                <a:lnTo>
                  <a:pt x="1654" y="5257"/>
                </a:lnTo>
                <a:lnTo>
                  <a:pt x="1644" y="5265"/>
                </a:lnTo>
                <a:lnTo>
                  <a:pt x="1634" y="5273"/>
                </a:lnTo>
                <a:lnTo>
                  <a:pt x="1623" y="5281"/>
                </a:lnTo>
                <a:lnTo>
                  <a:pt x="1611" y="5288"/>
                </a:lnTo>
                <a:lnTo>
                  <a:pt x="1600" y="5294"/>
                </a:lnTo>
                <a:lnTo>
                  <a:pt x="1588" y="5300"/>
                </a:lnTo>
                <a:lnTo>
                  <a:pt x="1576" y="5307"/>
                </a:lnTo>
                <a:lnTo>
                  <a:pt x="1564" y="5312"/>
                </a:lnTo>
                <a:lnTo>
                  <a:pt x="1551" y="5316"/>
                </a:lnTo>
                <a:lnTo>
                  <a:pt x="1537" y="5319"/>
                </a:lnTo>
                <a:lnTo>
                  <a:pt x="1524" y="5322"/>
                </a:lnTo>
                <a:lnTo>
                  <a:pt x="1511" y="5325"/>
                </a:lnTo>
                <a:lnTo>
                  <a:pt x="1497" y="5327"/>
                </a:lnTo>
                <a:lnTo>
                  <a:pt x="1483" y="5328"/>
                </a:lnTo>
                <a:lnTo>
                  <a:pt x="1468" y="5328"/>
                </a:lnTo>
                <a:close/>
                <a:moveTo>
                  <a:pt x="2755" y="4593"/>
                </a:moveTo>
                <a:lnTo>
                  <a:pt x="183" y="4593"/>
                </a:lnTo>
                <a:lnTo>
                  <a:pt x="183" y="919"/>
                </a:lnTo>
                <a:lnTo>
                  <a:pt x="2755" y="919"/>
                </a:lnTo>
                <a:lnTo>
                  <a:pt x="2755" y="459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0" y="215824"/>
            <a:ext cx="5472064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erating principles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811020" y="5217795"/>
            <a:ext cx="31946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/>
                <a:ea typeface="Times New Roman" panose="02020603050405020304"/>
                <a:sym typeface="+mn-ea"/>
              </a:rPr>
              <a:t>Figure 1-3: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Voltage loop control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165" y="1060450"/>
            <a:ext cx="5954395" cy="40398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553200" y="1264920"/>
            <a:ext cx="5062855" cy="4815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Task for voltage loop:</a:t>
            </a:r>
          </a:p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Obtain the inductance current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instruction value i</a:t>
            </a:r>
            <a:r>
              <a:rPr lang="en-US" altLang="zh-CN" sz="2400" b="1" baseline="-25000">
                <a:solidFill>
                  <a:schemeClr val="tx1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</a:p>
          <a:p>
            <a:endParaRPr lang="en-US" altLang="zh-CN" sz="2400" b="1" baseline="-25000">
              <a:solidFill>
                <a:schemeClr val="tx1"/>
              </a:solidFill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 b="1" baseline="-25000">
              <a:solidFill>
                <a:schemeClr val="tx1"/>
              </a:solidFill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PI regulator:</a:t>
            </a:r>
          </a:p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Obtain the effective value of the target inductor current.</a:t>
            </a:r>
          </a:p>
          <a:p>
            <a:endParaRPr lang="en-US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The waveform of the target inductor current can be obtained by multiplying with sine half wave </a:t>
            </a:r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525" y="3028950"/>
            <a:ext cx="5263515" cy="207073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KSO_Shape"/>
          <p:cNvSpPr/>
          <p:nvPr/>
        </p:nvSpPr>
        <p:spPr bwMode="auto">
          <a:xfrm>
            <a:off x="2276755" y="2902364"/>
            <a:ext cx="678180" cy="506730"/>
          </a:xfrm>
          <a:custGeom>
            <a:avLst/>
            <a:gdLst>
              <a:gd name="T0" fmla="*/ 113939 w 6855"/>
              <a:gd name="T1" fmla="*/ 556 h 4342"/>
              <a:gd name="T2" fmla="*/ 83370 w 6855"/>
              <a:gd name="T3" fmla="*/ 7500 h 4342"/>
              <a:gd name="T4" fmla="*/ 56136 w 6855"/>
              <a:gd name="T5" fmla="*/ 21666 h 4342"/>
              <a:gd name="T6" fmla="*/ 33070 w 6855"/>
              <a:gd name="T7" fmla="*/ 41387 h 4342"/>
              <a:gd name="T8" fmla="*/ 15284 w 6855"/>
              <a:gd name="T9" fmla="*/ 66386 h 4342"/>
              <a:gd name="T10" fmla="*/ 3891 w 6855"/>
              <a:gd name="T11" fmla="*/ 95273 h 4342"/>
              <a:gd name="T12" fmla="*/ 0 w 6855"/>
              <a:gd name="T13" fmla="*/ 126939 h 4342"/>
              <a:gd name="T14" fmla="*/ 1389 w 6855"/>
              <a:gd name="T15" fmla="*/ 971345 h 4342"/>
              <a:gd name="T16" fmla="*/ 10004 w 6855"/>
              <a:gd name="T17" fmla="*/ 1001343 h 4342"/>
              <a:gd name="T18" fmla="*/ 25289 w 6855"/>
              <a:gd name="T19" fmla="*/ 1027731 h 4342"/>
              <a:gd name="T20" fmla="*/ 46409 w 6855"/>
              <a:gd name="T21" fmla="*/ 1049674 h 4342"/>
              <a:gd name="T22" fmla="*/ 71976 w 6855"/>
              <a:gd name="T23" fmla="*/ 1066340 h 4342"/>
              <a:gd name="T24" fmla="*/ 101433 w 6855"/>
              <a:gd name="T25" fmla="*/ 1076340 h 4342"/>
              <a:gd name="T26" fmla="*/ 825361 w 6855"/>
              <a:gd name="T27" fmla="*/ 1078840 h 4342"/>
              <a:gd name="T28" fmla="*/ 687245 w 6855"/>
              <a:gd name="T29" fmla="*/ 1143281 h 4342"/>
              <a:gd name="T30" fmla="*/ 665013 w 6855"/>
              <a:gd name="T31" fmla="*/ 1150225 h 4342"/>
              <a:gd name="T32" fmla="*/ 650284 w 6855"/>
              <a:gd name="T33" fmla="*/ 1162447 h 4342"/>
              <a:gd name="T34" fmla="*/ 638057 w 6855"/>
              <a:gd name="T35" fmla="*/ 1185779 h 4342"/>
              <a:gd name="T36" fmla="*/ 635000 w 6855"/>
              <a:gd name="T37" fmla="*/ 1206056 h 4342"/>
              <a:gd name="T38" fmla="*/ 1268333 w 6855"/>
              <a:gd name="T39" fmla="*/ 1189668 h 4342"/>
              <a:gd name="T40" fmla="*/ 1259996 w 6855"/>
              <a:gd name="T41" fmla="*/ 1169113 h 4342"/>
              <a:gd name="T42" fmla="*/ 1246934 w 6855"/>
              <a:gd name="T43" fmla="*/ 1155781 h 4342"/>
              <a:gd name="T44" fmla="*/ 1220812 w 6855"/>
              <a:gd name="T45" fmla="*/ 1144392 h 4342"/>
              <a:gd name="T46" fmla="*/ 1079361 w 6855"/>
              <a:gd name="T47" fmla="*/ 1142448 h 4342"/>
              <a:gd name="T48" fmla="*/ 1790783 w 6855"/>
              <a:gd name="T49" fmla="*/ 1078284 h 4342"/>
              <a:gd name="T50" fmla="*/ 1821352 w 6855"/>
              <a:gd name="T51" fmla="*/ 1071062 h 4342"/>
              <a:gd name="T52" fmla="*/ 1848864 w 6855"/>
              <a:gd name="T53" fmla="*/ 1057174 h 4342"/>
              <a:gd name="T54" fmla="*/ 1871652 w 6855"/>
              <a:gd name="T55" fmla="*/ 1037175 h 4342"/>
              <a:gd name="T56" fmla="*/ 1889438 w 6855"/>
              <a:gd name="T57" fmla="*/ 1012176 h 4342"/>
              <a:gd name="T58" fmla="*/ 1900832 w 6855"/>
              <a:gd name="T59" fmla="*/ 983566 h 4342"/>
              <a:gd name="T60" fmla="*/ 1905000 w 6855"/>
              <a:gd name="T61" fmla="*/ 952179 h 4342"/>
              <a:gd name="T62" fmla="*/ 1903333 w 6855"/>
              <a:gd name="T63" fmla="*/ 107773 h 4342"/>
              <a:gd name="T64" fmla="*/ 1894718 w 6855"/>
              <a:gd name="T65" fmla="*/ 77774 h 4342"/>
              <a:gd name="T66" fmla="*/ 1879711 w 6855"/>
              <a:gd name="T67" fmla="*/ 51109 h 4342"/>
              <a:gd name="T68" fmla="*/ 1858313 w 6855"/>
              <a:gd name="T69" fmla="*/ 29165 h 4342"/>
              <a:gd name="T70" fmla="*/ 1832746 w 6855"/>
              <a:gd name="T71" fmla="*/ 12499 h 4342"/>
              <a:gd name="T72" fmla="*/ 1803289 w 6855"/>
              <a:gd name="T73" fmla="*/ 2500 h 4342"/>
              <a:gd name="T74" fmla="*/ 1841083 w 6855"/>
              <a:gd name="T75" fmla="*/ 952179 h 4342"/>
              <a:gd name="T76" fmla="*/ 1836359 w 6855"/>
              <a:gd name="T77" fmla="*/ 976900 h 4342"/>
              <a:gd name="T78" fmla="*/ 1818018 w 6855"/>
              <a:gd name="T79" fmla="*/ 1001065 h 4342"/>
              <a:gd name="T80" fmla="*/ 1790505 w 6855"/>
              <a:gd name="T81" fmla="*/ 1014120 h 4342"/>
              <a:gd name="T82" fmla="*/ 120330 w 6855"/>
              <a:gd name="T83" fmla="*/ 1015231 h 4342"/>
              <a:gd name="T84" fmla="*/ 91707 w 6855"/>
              <a:gd name="T85" fmla="*/ 1004676 h 4342"/>
              <a:gd name="T86" fmla="*/ 71142 w 6855"/>
              <a:gd name="T87" fmla="*/ 982177 h 4342"/>
              <a:gd name="T88" fmla="*/ 63361 w 6855"/>
              <a:gd name="T89" fmla="*/ 952179 h 4342"/>
              <a:gd name="T90" fmla="*/ 66418 w 6855"/>
              <a:gd name="T91" fmla="*/ 108051 h 4342"/>
              <a:gd name="T92" fmla="*/ 81980 w 6855"/>
              <a:gd name="T93" fmla="*/ 82218 h 4342"/>
              <a:gd name="T94" fmla="*/ 107825 w 6855"/>
              <a:gd name="T95" fmla="*/ 66108 h 4342"/>
              <a:gd name="T96" fmla="*/ 1777722 w 6855"/>
              <a:gd name="T97" fmla="*/ 63330 h 4342"/>
              <a:gd name="T98" fmla="*/ 1808291 w 6855"/>
              <a:gd name="T99" fmla="*/ 70830 h 4342"/>
              <a:gd name="T100" fmla="*/ 1830523 w 6855"/>
              <a:gd name="T101" fmla="*/ 91385 h 4342"/>
              <a:gd name="T102" fmla="*/ 1840805 w 6855"/>
              <a:gd name="T103" fmla="*/ 120272 h 4342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6855" h="4342">
                <a:moveTo>
                  <a:pt x="6397" y="0"/>
                </a:moveTo>
                <a:lnTo>
                  <a:pt x="456" y="0"/>
                </a:lnTo>
                <a:lnTo>
                  <a:pt x="433" y="1"/>
                </a:lnTo>
                <a:lnTo>
                  <a:pt x="410" y="2"/>
                </a:lnTo>
                <a:lnTo>
                  <a:pt x="387" y="5"/>
                </a:lnTo>
                <a:lnTo>
                  <a:pt x="365" y="9"/>
                </a:lnTo>
                <a:lnTo>
                  <a:pt x="343" y="15"/>
                </a:lnTo>
                <a:lnTo>
                  <a:pt x="322" y="20"/>
                </a:lnTo>
                <a:lnTo>
                  <a:pt x="300" y="27"/>
                </a:lnTo>
                <a:lnTo>
                  <a:pt x="279" y="35"/>
                </a:lnTo>
                <a:lnTo>
                  <a:pt x="259" y="45"/>
                </a:lnTo>
                <a:lnTo>
                  <a:pt x="240" y="55"/>
                </a:lnTo>
                <a:lnTo>
                  <a:pt x="220" y="67"/>
                </a:lnTo>
                <a:lnTo>
                  <a:pt x="202" y="78"/>
                </a:lnTo>
                <a:lnTo>
                  <a:pt x="184" y="91"/>
                </a:lnTo>
                <a:lnTo>
                  <a:pt x="167" y="105"/>
                </a:lnTo>
                <a:lnTo>
                  <a:pt x="150" y="118"/>
                </a:lnTo>
                <a:lnTo>
                  <a:pt x="134" y="134"/>
                </a:lnTo>
                <a:lnTo>
                  <a:pt x="119" y="149"/>
                </a:lnTo>
                <a:lnTo>
                  <a:pt x="105" y="167"/>
                </a:lnTo>
                <a:lnTo>
                  <a:pt x="91" y="184"/>
                </a:lnTo>
                <a:lnTo>
                  <a:pt x="78" y="201"/>
                </a:lnTo>
                <a:lnTo>
                  <a:pt x="66" y="221"/>
                </a:lnTo>
                <a:lnTo>
                  <a:pt x="55" y="239"/>
                </a:lnTo>
                <a:lnTo>
                  <a:pt x="45" y="259"/>
                </a:lnTo>
                <a:lnTo>
                  <a:pt x="36" y="280"/>
                </a:lnTo>
                <a:lnTo>
                  <a:pt x="28" y="300"/>
                </a:lnTo>
                <a:lnTo>
                  <a:pt x="21" y="321"/>
                </a:lnTo>
                <a:lnTo>
                  <a:pt x="14" y="343"/>
                </a:lnTo>
                <a:lnTo>
                  <a:pt x="9" y="365"/>
                </a:lnTo>
                <a:lnTo>
                  <a:pt x="5" y="388"/>
                </a:lnTo>
                <a:lnTo>
                  <a:pt x="2" y="410"/>
                </a:lnTo>
                <a:lnTo>
                  <a:pt x="0" y="433"/>
                </a:lnTo>
                <a:lnTo>
                  <a:pt x="0" y="457"/>
                </a:lnTo>
                <a:lnTo>
                  <a:pt x="0" y="3428"/>
                </a:lnTo>
                <a:lnTo>
                  <a:pt x="0" y="3451"/>
                </a:lnTo>
                <a:lnTo>
                  <a:pt x="2" y="3474"/>
                </a:lnTo>
                <a:lnTo>
                  <a:pt x="5" y="3497"/>
                </a:lnTo>
                <a:lnTo>
                  <a:pt x="9" y="3519"/>
                </a:lnTo>
                <a:lnTo>
                  <a:pt x="14" y="3541"/>
                </a:lnTo>
                <a:lnTo>
                  <a:pt x="21" y="3563"/>
                </a:lnTo>
                <a:lnTo>
                  <a:pt x="28" y="3584"/>
                </a:lnTo>
                <a:lnTo>
                  <a:pt x="36" y="3605"/>
                </a:lnTo>
                <a:lnTo>
                  <a:pt x="45" y="3625"/>
                </a:lnTo>
                <a:lnTo>
                  <a:pt x="55" y="3644"/>
                </a:lnTo>
                <a:lnTo>
                  <a:pt x="66" y="3664"/>
                </a:lnTo>
                <a:lnTo>
                  <a:pt x="78" y="3682"/>
                </a:lnTo>
                <a:lnTo>
                  <a:pt x="91" y="3700"/>
                </a:lnTo>
                <a:lnTo>
                  <a:pt x="105" y="3717"/>
                </a:lnTo>
                <a:lnTo>
                  <a:pt x="119" y="3734"/>
                </a:lnTo>
                <a:lnTo>
                  <a:pt x="134" y="3750"/>
                </a:lnTo>
                <a:lnTo>
                  <a:pt x="150" y="3765"/>
                </a:lnTo>
                <a:lnTo>
                  <a:pt x="167" y="3779"/>
                </a:lnTo>
                <a:lnTo>
                  <a:pt x="184" y="3793"/>
                </a:lnTo>
                <a:lnTo>
                  <a:pt x="202" y="3806"/>
                </a:lnTo>
                <a:lnTo>
                  <a:pt x="220" y="3818"/>
                </a:lnTo>
                <a:lnTo>
                  <a:pt x="240" y="3829"/>
                </a:lnTo>
                <a:lnTo>
                  <a:pt x="259" y="3839"/>
                </a:lnTo>
                <a:lnTo>
                  <a:pt x="279" y="3848"/>
                </a:lnTo>
                <a:lnTo>
                  <a:pt x="300" y="3856"/>
                </a:lnTo>
                <a:lnTo>
                  <a:pt x="322" y="3863"/>
                </a:lnTo>
                <a:lnTo>
                  <a:pt x="343" y="3870"/>
                </a:lnTo>
                <a:lnTo>
                  <a:pt x="365" y="3875"/>
                </a:lnTo>
                <a:lnTo>
                  <a:pt x="387" y="3879"/>
                </a:lnTo>
                <a:lnTo>
                  <a:pt x="410" y="3882"/>
                </a:lnTo>
                <a:lnTo>
                  <a:pt x="433" y="3884"/>
                </a:lnTo>
                <a:lnTo>
                  <a:pt x="456" y="3884"/>
                </a:lnTo>
                <a:lnTo>
                  <a:pt x="2970" y="3884"/>
                </a:lnTo>
                <a:lnTo>
                  <a:pt x="2970" y="4113"/>
                </a:lnTo>
                <a:lnTo>
                  <a:pt x="2513" y="4113"/>
                </a:lnTo>
                <a:lnTo>
                  <a:pt x="2492" y="4113"/>
                </a:lnTo>
                <a:lnTo>
                  <a:pt x="2473" y="4116"/>
                </a:lnTo>
                <a:lnTo>
                  <a:pt x="2454" y="4118"/>
                </a:lnTo>
                <a:lnTo>
                  <a:pt x="2438" y="4123"/>
                </a:lnTo>
                <a:lnTo>
                  <a:pt x="2422" y="4128"/>
                </a:lnTo>
                <a:lnTo>
                  <a:pt x="2407" y="4134"/>
                </a:lnTo>
                <a:lnTo>
                  <a:pt x="2393" y="4141"/>
                </a:lnTo>
                <a:lnTo>
                  <a:pt x="2381" y="4148"/>
                </a:lnTo>
                <a:lnTo>
                  <a:pt x="2369" y="4157"/>
                </a:lnTo>
                <a:lnTo>
                  <a:pt x="2359" y="4166"/>
                </a:lnTo>
                <a:lnTo>
                  <a:pt x="2349" y="4176"/>
                </a:lnTo>
                <a:lnTo>
                  <a:pt x="2340" y="4185"/>
                </a:lnTo>
                <a:lnTo>
                  <a:pt x="2332" y="4195"/>
                </a:lnTo>
                <a:lnTo>
                  <a:pt x="2325" y="4206"/>
                </a:lnTo>
                <a:lnTo>
                  <a:pt x="2314" y="4227"/>
                </a:lnTo>
                <a:lnTo>
                  <a:pt x="2303" y="4248"/>
                </a:lnTo>
                <a:lnTo>
                  <a:pt x="2296" y="4269"/>
                </a:lnTo>
                <a:lnTo>
                  <a:pt x="2292" y="4289"/>
                </a:lnTo>
                <a:lnTo>
                  <a:pt x="2288" y="4306"/>
                </a:lnTo>
                <a:lnTo>
                  <a:pt x="2286" y="4321"/>
                </a:lnTo>
                <a:lnTo>
                  <a:pt x="2285" y="4331"/>
                </a:lnTo>
                <a:lnTo>
                  <a:pt x="2285" y="4342"/>
                </a:lnTo>
                <a:lnTo>
                  <a:pt x="4570" y="4342"/>
                </a:lnTo>
                <a:lnTo>
                  <a:pt x="4569" y="4321"/>
                </a:lnTo>
                <a:lnTo>
                  <a:pt x="4567" y="4301"/>
                </a:lnTo>
                <a:lnTo>
                  <a:pt x="4564" y="4283"/>
                </a:lnTo>
                <a:lnTo>
                  <a:pt x="4559" y="4266"/>
                </a:lnTo>
                <a:lnTo>
                  <a:pt x="4555" y="4251"/>
                </a:lnTo>
                <a:lnTo>
                  <a:pt x="4548" y="4236"/>
                </a:lnTo>
                <a:lnTo>
                  <a:pt x="4541" y="4222"/>
                </a:lnTo>
                <a:lnTo>
                  <a:pt x="4534" y="4209"/>
                </a:lnTo>
                <a:lnTo>
                  <a:pt x="4526" y="4198"/>
                </a:lnTo>
                <a:lnTo>
                  <a:pt x="4517" y="4187"/>
                </a:lnTo>
                <a:lnTo>
                  <a:pt x="4507" y="4178"/>
                </a:lnTo>
                <a:lnTo>
                  <a:pt x="4497" y="4169"/>
                </a:lnTo>
                <a:lnTo>
                  <a:pt x="4487" y="4161"/>
                </a:lnTo>
                <a:lnTo>
                  <a:pt x="4476" y="4154"/>
                </a:lnTo>
                <a:lnTo>
                  <a:pt x="4456" y="4141"/>
                </a:lnTo>
                <a:lnTo>
                  <a:pt x="4434" y="4132"/>
                </a:lnTo>
                <a:lnTo>
                  <a:pt x="4413" y="4125"/>
                </a:lnTo>
                <a:lnTo>
                  <a:pt x="4393" y="4120"/>
                </a:lnTo>
                <a:lnTo>
                  <a:pt x="4376" y="4117"/>
                </a:lnTo>
                <a:lnTo>
                  <a:pt x="4362" y="4115"/>
                </a:lnTo>
                <a:lnTo>
                  <a:pt x="4351" y="4113"/>
                </a:lnTo>
                <a:lnTo>
                  <a:pt x="4340" y="4113"/>
                </a:lnTo>
                <a:lnTo>
                  <a:pt x="3884" y="4113"/>
                </a:lnTo>
                <a:lnTo>
                  <a:pt x="3884" y="3884"/>
                </a:lnTo>
                <a:lnTo>
                  <a:pt x="6397" y="3884"/>
                </a:lnTo>
                <a:lnTo>
                  <a:pt x="6421" y="3884"/>
                </a:lnTo>
                <a:lnTo>
                  <a:pt x="6444" y="3882"/>
                </a:lnTo>
                <a:lnTo>
                  <a:pt x="6466" y="3879"/>
                </a:lnTo>
                <a:lnTo>
                  <a:pt x="6489" y="3875"/>
                </a:lnTo>
                <a:lnTo>
                  <a:pt x="6511" y="3870"/>
                </a:lnTo>
                <a:lnTo>
                  <a:pt x="6533" y="3863"/>
                </a:lnTo>
                <a:lnTo>
                  <a:pt x="6554" y="3856"/>
                </a:lnTo>
                <a:lnTo>
                  <a:pt x="6575" y="3848"/>
                </a:lnTo>
                <a:lnTo>
                  <a:pt x="6595" y="3839"/>
                </a:lnTo>
                <a:lnTo>
                  <a:pt x="6615" y="3829"/>
                </a:lnTo>
                <a:lnTo>
                  <a:pt x="6633" y="3818"/>
                </a:lnTo>
                <a:lnTo>
                  <a:pt x="6653" y="3806"/>
                </a:lnTo>
                <a:lnTo>
                  <a:pt x="6670" y="3793"/>
                </a:lnTo>
                <a:lnTo>
                  <a:pt x="6687" y="3779"/>
                </a:lnTo>
                <a:lnTo>
                  <a:pt x="6705" y="3765"/>
                </a:lnTo>
                <a:lnTo>
                  <a:pt x="6720" y="3750"/>
                </a:lnTo>
                <a:lnTo>
                  <a:pt x="6735" y="3734"/>
                </a:lnTo>
                <a:lnTo>
                  <a:pt x="6750" y="3717"/>
                </a:lnTo>
                <a:lnTo>
                  <a:pt x="6764" y="3700"/>
                </a:lnTo>
                <a:lnTo>
                  <a:pt x="6776" y="3682"/>
                </a:lnTo>
                <a:lnTo>
                  <a:pt x="6788" y="3664"/>
                </a:lnTo>
                <a:lnTo>
                  <a:pt x="6799" y="3644"/>
                </a:lnTo>
                <a:lnTo>
                  <a:pt x="6810" y="3625"/>
                </a:lnTo>
                <a:lnTo>
                  <a:pt x="6818" y="3605"/>
                </a:lnTo>
                <a:lnTo>
                  <a:pt x="6827" y="3584"/>
                </a:lnTo>
                <a:lnTo>
                  <a:pt x="6834" y="3563"/>
                </a:lnTo>
                <a:lnTo>
                  <a:pt x="6840" y="3541"/>
                </a:lnTo>
                <a:lnTo>
                  <a:pt x="6845" y="3519"/>
                </a:lnTo>
                <a:lnTo>
                  <a:pt x="6849" y="3497"/>
                </a:lnTo>
                <a:lnTo>
                  <a:pt x="6852" y="3474"/>
                </a:lnTo>
                <a:lnTo>
                  <a:pt x="6853" y="3451"/>
                </a:lnTo>
                <a:lnTo>
                  <a:pt x="6855" y="3428"/>
                </a:lnTo>
                <a:lnTo>
                  <a:pt x="6855" y="457"/>
                </a:lnTo>
                <a:lnTo>
                  <a:pt x="6853" y="433"/>
                </a:lnTo>
                <a:lnTo>
                  <a:pt x="6852" y="410"/>
                </a:lnTo>
                <a:lnTo>
                  <a:pt x="6849" y="388"/>
                </a:lnTo>
                <a:lnTo>
                  <a:pt x="6845" y="365"/>
                </a:lnTo>
                <a:lnTo>
                  <a:pt x="6840" y="343"/>
                </a:lnTo>
                <a:lnTo>
                  <a:pt x="6834" y="321"/>
                </a:lnTo>
                <a:lnTo>
                  <a:pt x="6827" y="300"/>
                </a:lnTo>
                <a:lnTo>
                  <a:pt x="6818" y="280"/>
                </a:lnTo>
                <a:lnTo>
                  <a:pt x="6810" y="259"/>
                </a:lnTo>
                <a:lnTo>
                  <a:pt x="6799" y="239"/>
                </a:lnTo>
                <a:lnTo>
                  <a:pt x="6788" y="221"/>
                </a:lnTo>
                <a:lnTo>
                  <a:pt x="6776" y="201"/>
                </a:lnTo>
                <a:lnTo>
                  <a:pt x="6764" y="184"/>
                </a:lnTo>
                <a:lnTo>
                  <a:pt x="6750" y="167"/>
                </a:lnTo>
                <a:lnTo>
                  <a:pt x="6735" y="149"/>
                </a:lnTo>
                <a:lnTo>
                  <a:pt x="6720" y="134"/>
                </a:lnTo>
                <a:lnTo>
                  <a:pt x="6705" y="118"/>
                </a:lnTo>
                <a:lnTo>
                  <a:pt x="6687" y="105"/>
                </a:lnTo>
                <a:lnTo>
                  <a:pt x="6670" y="91"/>
                </a:lnTo>
                <a:lnTo>
                  <a:pt x="6653" y="78"/>
                </a:lnTo>
                <a:lnTo>
                  <a:pt x="6633" y="67"/>
                </a:lnTo>
                <a:lnTo>
                  <a:pt x="6615" y="55"/>
                </a:lnTo>
                <a:lnTo>
                  <a:pt x="6595" y="45"/>
                </a:lnTo>
                <a:lnTo>
                  <a:pt x="6575" y="35"/>
                </a:lnTo>
                <a:lnTo>
                  <a:pt x="6554" y="27"/>
                </a:lnTo>
                <a:lnTo>
                  <a:pt x="6533" y="20"/>
                </a:lnTo>
                <a:lnTo>
                  <a:pt x="6511" y="15"/>
                </a:lnTo>
                <a:lnTo>
                  <a:pt x="6489" y="9"/>
                </a:lnTo>
                <a:lnTo>
                  <a:pt x="6466" y="5"/>
                </a:lnTo>
                <a:lnTo>
                  <a:pt x="6444" y="2"/>
                </a:lnTo>
                <a:lnTo>
                  <a:pt x="6421" y="1"/>
                </a:lnTo>
                <a:lnTo>
                  <a:pt x="6397" y="0"/>
                </a:lnTo>
                <a:close/>
                <a:moveTo>
                  <a:pt x="6625" y="3428"/>
                </a:moveTo>
                <a:lnTo>
                  <a:pt x="6625" y="3428"/>
                </a:lnTo>
                <a:lnTo>
                  <a:pt x="6624" y="3451"/>
                </a:lnTo>
                <a:lnTo>
                  <a:pt x="6621" y="3474"/>
                </a:lnTo>
                <a:lnTo>
                  <a:pt x="6616" y="3496"/>
                </a:lnTo>
                <a:lnTo>
                  <a:pt x="6608" y="3517"/>
                </a:lnTo>
                <a:lnTo>
                  <a:pt x="6599" y="3536"/>
                </a:lnTo>
                <a:lnTo>
                  <a:pt x="6587" y="3555"/>
                </a:lnTo>
                <a:lnTo>
                  <a:pt x="6573" y="3573"/>
                </a:lnTo>
                <a:lnTo>
                  <a:pt x="6558" y="3589"/>
                </a:lnTo>
                <a:lnTo>
                  <a:pt x="6542" y="3604"/>
                </a:lnTo>
                <a:lnTo>
                  <a:pt x="6525" y="3617"/>
                </a:lnTo>
                <a:lnTo>
                  <a:pt x="6507" y="3628"/>
                </a:lnTo>
                <a:lnTo>
                  <a:pt x="6486" y="3638"/>
                </a:lnTo>
                <a:lnTo>
                  <a:pt x="6465" y="3646"/>
                </a:lnTo>
                <a:lnTo>
                  <a:pt x="6443" y="3651"/>
                </a:lnTo>
                <a:lnTo>
                  <a:pt x="6420" y="3655"/>
                </a:lnTo>
                <a:lnTo>
                  <a:pt x="6397" y="3656"/>
                </a:lnTo>
                <a:lnTo>
                  <a:pt x="456" y="3656"/>
                </a:lnTo>
                <a:lnTo>
                  <a:pt x="433" y="3655"/>
                </a:lnTo>
                <a:lnTo>
                  <a:pt x="410" y="3651"/>
                </a:lnTo>
                <a:lnTo>
                  <a:pt x="388" y="3646"/>
                </a:lnTo>
                <a:lnTo>
                  <a:pt x="368" y="3638"/>
                </a:lnTo>
                <a:lnTo>
                  <a:pt x="348" y="3628"/>
                </a:lnTo>
                <a:lnTo>
                  <a:pt x="330" y="3617"/>
                </a:lnTo>
                <a:lnTo>
                  <a:pt x="311" y="3604"/>
                </a:lnTo>
                <a:lnTo>
                  <a:pt x="295" y="3589"/>
                </a:lnTo>
                <a:lnTo>
                  <a:pt x="280" y="3573"/>
                </a:lnTo>
                <a:lnTo>
                  <a:pt x="267" y="3555"/>
                </a:lnTo>
                <a:lnTo>
                  <a:pt x="256" y="3536"/>
                </a:lnTo>
                <a:lnTo>
                  <a:pt x="247" y="3517"/>
                </a:lnTo>
                <a:lnTo>
                  <a:pt x="239" y="3496"/>
                </a:lnTo>
                <a:lnTo>
                  <a:pt x="233" y="3474"/>
                </a:lnTo>
                <a:lnTo>
                  <a:pt x="229" y="3451"/>
                </a:lnTo>
                <a:lnTo>
                  <a:pt x="228" y="3428"/>
                </a:lnTo>
                <a:lnTo>
                  <a:pt x="228" y="457"/>
                </a:lnTo>
                <a:lnTo>
                  <a:pt x="229" y="433"/>
                </a:lnTo>
                <a:lnTo>
                  <a:pt x="233" y="411"/>
                </a:lnTo>
                <a:lnTo>
                  <a:pt x="239" y="389"/>
                </a:lnTo>
                <a:lnTo>
                  <a:pt x="247" y="368"/>
                </a:lnTo>
                <a:lnTo>
                  <a:pt x="256" y="348"/>
                </a:lnTo>
                <a:lnTo>
                  <a:pt x="267" y="329"/>
                </a:lnTo>
                <a:lnTo>
                  <a:pt x="280" y="312"/>
                </a:lnTo>
                <a:lnTo>
                  <a:pt x="295" y="296"/>
                </a:lnTo>
                <a:lnTo>
                  <a:pt x="311" y="281"/>
                </a:lnTo>
                <a:lnTo>
                  <a:pt x="330" y="267"/>
                </a:lnTo>
                <a:lnTo>
                  <a:pt x="348" y="255"/>
                </a:lnTo>
                <a:lnTo>
                  <a:pt x="368" y="246"/>
                </a:lnTo>
                <a:lnTo>
                  <a:pt x="388" y="238"/>
                </a:lnTo>
                <a:lnTo>
                  <a:pt x="410" y="232"/>
                </a:lnTo>
                <a:lnTo>
                  <a:pt x="433" y="229"/>
                </a:lnTo>
                <a:lnTo>
                  <a:pt x="456" y="228"/>
                </a:lnTo>
                <a:lnTo>
                  <a:pt x="6397" y="228"/>
                </a:lnTo>
                <a:lnTo>
                  <a:pt x="6420" y="229"/>
                </a:lnTo>
                <a:lnTo>
                  <a:pt x="6443" y="232"/>
                </a:lnTo>
                <a:lnTo>
                  <a:pt x="6465" y="238"/>
                </a:lnTo>
                <a:lnTo>
                  <a:pt x="6486" y="246"/>
                </a:lnTo>
                <a:lnTo>
                  <a:pt x="6507" y="255"/>
                </a:lnTo>
                <a:lnTo>
                  <a:pt x="6525" y="267"/>
                </a:lnTo>
                <a:lnTo>
                  <a:pt x="6542" y="281"/>
                </a:lnTo>
                <a:lnTo>
                  <a:pt x="6558" y="296"/>
                </a:lnTo>
                <a:lnTo>
                  <a:pt x="6573" y="312"/>
                </a:lnTo>
                <a:lnTo>
                  <a:pt x="6587" y="329"/>
                </a:lnTo>
                <a:lnTo>
                  <a:pt x="6599" y="348"/>
                </a:lnTo>
                <a:lnTo>
                  <a:pt x="6608" y="368"/>
                </a:lnTo>
                <a:lnTo>
                  <a:pt x="6616" y="389"/>
                </a:lnTo>
                <a:lnTo>
                  <a:pt x="6621" y="411"/>
                </a:lnTo>
                <a:lnTo>
                  <a:pt x="6624" y="433"/>
                </a:lnTo>
                <a:lnTo>
                  <a:pt x="6625" y="457"/>
                </a:lnTo>
                <a:lnTo>
                  <a:pt x="6625" y="342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bIns="144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2" name="KSO_Shape"/>
          <p:cNvSpPr/>
          <p:nvPr/>
        </p:nvSpPr>
        <p:spPr bwMode="auto">
          <a:xfrm>
            <a:off x="9152116" y="2816647"/>
            <a:ext cx="425202" cy="662940"/>
          </a:xfrm>
          <a:custGeom>
            <a:avLst/>
            <a:gdLst>
              <a:gd name="T0" fmla="*/ 134485 w 2938"/>
              <a:gd name="T1" fmla="*/ 2420 h 5511"/>
              <a:gd name="T2" fmla="*/ 89887 w 2938"/>
              <a:gd name="T3" fmla="*/ 15901 h 5511"/>
              <a:gd name="T4" fmla="*/ 51858 w 2938"/>
              <a:gd name="T5" fmla="*/ 41481 h 5511"/>
              <a:gd name="T6" fmla="*/ 22817 w 2938"/>
              <a:gd name="T7" fmla="*/ 77085 h 5511"/>
              <a:gd name="T8" fmla="*/ 4840 w 2938"/>
              <a:gd name="T9" fmla="*/ 119257 h 5511"/>
              <a:gd name="T10" fmla="*/ 0 w 2938"/>
              <a:gd name="T11" fmla="*/ 1746336 h 5511"/>
              <a:gd name="T12" fmla="*/ 4840 w 2938"/>
              <a:gd name="T13" fmla="*/ 1786089 h 5511"/>
              <a:gd name="T14" fmla="*/ 22817 w 2938"/>
              <a:gd name="T15" fmla="*/ 1828606 h 5511"/>
              <a:gd name="T16" fmla="*/ 51858 w 2938"/>
              <a:gd name="T17" fmla="*/ 1863865 h 5511"/>
              <a:gd name="T18" fmla="*/ 89887 w 2938"/>
              <a:gd name="T19" fmla="*/ 1889445 h 5511"/>
              <a:gd name="T20" fmla="*/ 134485 w 2938"/>
              <a:gd name="T21" fmla="*/ 1903272 h 5511"/>
              <a:gd name="T22" fmla="*/ 864989 w 2938"/>
              <a:gd name="T23" fmla="*/ 1905000 h 5511"/>
              <a:gd name="T24" fmla="*/ 911316 w 2938"/>
              <a:gd name="T25" fmla="*/ 1895667 h 5511"/>
              <a:gd name="T26" fmla="*/ 952111 w 2938"/>
              <a:gd name="T27" fmla="*/ 1873544 h 5511"/>
              <a:gd name="T28" fmla="*/ 984263 w 2938"/>
              <a:gd name="T29" fmla="*/ 1841396 h 5511"/>
              <a:gd name="T30" fmla="*/ 1006043 w 2938"/>
              <a:gd name="T31" fmla="*/ 1800953 h 5511"/>
              <a:gd name="T32" fmla="*/ 1015377 w 2938"/>
              <a:gd name="T33" fmla="*/ 1754633 h 5511"/>
              <a:gd name="T34" fmla="*/ 1013994 w 2938"/>
              <a:gd name="T35" fmla="*/ 134812 h 5511"/>
              <a:gd name="T36" fmla="*/ 999820 w 2938"/>
              <a:gd name="T37" fmla="*/ 90220 h 5511"/>
              <a:gd name="T38" fmla="*/ 974237 w 2938"/>
              <a:gd name="T39" fmla="*/ 52542 h 5511"/>
              <a:gd name="T40" fmla="*/ 938973 w 2938"/>
              <a:gd name="T41" fmla="*/ 23160 h 5511"/>
              <a:gd name="T42" fmla="*/ 896450 w 2938"/>
              <a:gd name="T43" fmla="*/ 5531 h 5511"/>
              <a:gd name="T44" fmla="*/ 412789 w 2938"/>
              <a:gd name="T45" fmla="*/ 127553 h 5511"/>
              <a:gd name="T46" fmla="*/ 615380 w 2938"/>
              <a:gd name="T47" fmla="*/ 129973 h 5511"/>
              <a:gd name="T48" fmla="*/ 629209 w 2938"/>
              <a:gd name="T49" fmla="*/ 141034 h 5511"/>
              <a:gd name="T50" fmla="*/ 635086 w 2938"/>
              <a:gd name="T51" fmla="*/ 159009 h 5511"/>
              <a:gd name="T52" fmla="*/ 630938 w 2938"/>
              <a:gd name="T53" fmla="*/ 174219 h 5511"/>
              <a:gd name="T54" fmla="*/ 618146 w 2938"/>
              <a:gd name="T55" fmla="*/ 187009 h 5511"/>
              <a:gd name="T56" fmla="*/ 412789 w 2938"/>
              <a:gd name="T57" fmla="*/ 190811 h 5511"/>
              <a:gd name="T58" fmla="*/ 397577 w 2938"/>
              <a:gd name="T59" fmla="*/ 187009 h 5511"/>
              <a:gd name="T60" fmla="*/ 384440 w 2938"/>
              <a:gd name="T61" fmla="*/ 174219 h 5511"/>
              <a:gd name="T62" fmla="*/ 380637 w 2938"/>
              <a:gd name="T63" fmla="*/ 159009 h 5511"/>
              <a:gd name="T64" fmla="*/ 386168 w 2938"/>
              <a:gd name="T65" fmla="*/ 141034 h 5511"/>
              <a:gd name="T66" fmla="*/ 400343 w 2938"/>
              <a:gd name="T67" fmla="*/ 129973 h 5511"/>
              <a:gd name="T68" fmla="*/ 507516 w 2938"/>
              <a:gd name="T69" fmla="*/ 1841742 h 5511"/>
              <a:gd name="T70" fmla="*/ 479513 w 2938"/>
              <a:gd name="T71" fmla="*/ 1837594 h 5511"/>
              <a:gd name="T72" fmla="*/ 454275 w 2938"/>
              <a:gd name="T73" fmla="*/ 1825495 h 5511"/>
              <a:gd name="T74" fmla="*/ 434223 w 2938"/>
              <a:gd name="T75" fmla="*/ 1806829 h 5511"/>
              <a:gd name="T76" fmla="*/ 420049 w 2938"/>
              <a:gd name="T77" fmla="*/ 1783323 h 5511"/>
              <a:gd name="T78" fmla="*/ 413134 w 2938"/>
              <a:gd name="T79" fmla="*/ 1756015 h 5511"/>
              <a:gd name="T80" fmla="*/ 413826 w 2938"/>
              <a:gd name="T81" fmla="*/ 1731818 h 5511"/>
              <a:gd name="T82" fmla="*/ 422123 w 2938"/>
              <a:gd name="T83" fmla="*/ 1704856 h 5511"/>
              <a:gd name="T84" fmla="*/ 437335 w 2938"/>
              <a:gd name="T85" fmla="*/ 1682387 h 5511"/>
              <a:gd name="T86" fmla="*/ 458078 w 2938"/>
              <a:gd name="T87" fmla="*/ 1665103 h 5511"/>
              <a:gd name="T88" fmla="*/ 483661 w 2938"/>
              <a:gd name="T89" fmla="*/ 1654042 h 5511"/>
              <a:gd name="T90" fmla="*/ 507516 w 2938"/>
              <a:gd name="T91" fmla="*/ 1651277 h 5511"/>
              <a:gd name="T92" fmla="*/ 536210 w 2938"/>
              <a:gd name="T93" fmla="*/ 1655425 h 5511"/>
              <a:gd name="T94" fmla="*/ 561102 w 2938"/>
              <a:gd name="T95" fmla="*/ 1667523 h 5511"/>
              <a:gd name="T96" fmla="*/ 581154 w 2938"/>
              <a:gd name="T97" fmla="*/ 1685498 h 5511"/>
              <a:gd name="T98" fmla="*/ 595674 w 2938"/>
              <a:gd name="T99" fmla="*/ 1709349 h 5511"/>
              <a:gd name="T100" fmla="*/ 602589 w 2938"/>
              <a:gd name="T101" fmla="*/ 1737003 h 5511"/>
              <a:gd name="T102" fmla="*/ 601897 w 2938"/>
              <a:gd name="T103" fmla="*/ 1761200 h 5511"/>
              <a:gd name="T104" fmla="*/ 593600 w 2938"/>
              <a:gd name="T105" fmla="*/ 1787817 h 5511"/>
              <a:gd name="T106" fmla="*/ 578388 w 2938"/>
              <a:gd name="T107" fmla="*/ 1810631 h 5511"/>
              <a:gd name="T108" fmla="*/ 556954 w 2938"/>
              <a:gd name="T109" fmla="*/ 1827915 h 5511"/>
              <a:gd name="T110" fmla="*/ 531370 w 2938"/>
              <a:gd name="T111" fmla="*/ 1838631 h 5511"/>
              <a:gd name="T112" fmla="*/ 952456 w 2938"/>
              <a:gd name="T113" fmla="*/ 1587673 h 5511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2938" h="5511">
                <a:moveTo>
                  <a:pt x="2479" y="0"/>
                </a:moveTo>
                <a:lnTo>
                  <a:pt x="458" y="0"/>
                </a:lnTo>
                <a:lnTo>
                  <a:pt x="435" y="1"/>
                </a:lnTo>
                <a:lnTo>
                  <a:pt x="412" y="3"/>
                </a:lnTo>
                <a:lnTo>
                  <a:pt x="389" y="7"/>
                </a:lnTo>
                <a:lnTo>
                  <a:pt x="366" y="11"/>
                </a:lnTo>
                <a:lnTo>
                  <a:pt x="345" y="16"/>
                </a:lnTo>
                <a:lnTo>
                  <a:pt x="322" y="22"/>
                </a:lnTo>
                <a:lnTo>
                  <a:pt x="301" y="29"/>
                </a:lnTo>
                <a:lnTo>
                  <a:pt x="281" y="37"/>
                </a:lnTo>
                <a:lnTo>
                  <a:pt x="260" y="46"/>
                </a:lnTo>
                <a:lnTo>
                  <a:pt x="240" y="56"/>
                </a:lnTo>
                <a:lnTo>
                  <a:pt x="221" y="67"/>
                </a:lnTo>
                <a:lnTo>
                  <a:pt x="203" y="80"/>
                </a:lnTo>
                <a:lnTo>
                  <a:pt x="184" y="93"/>
                </a:lnTo>
                <a:lnTo>
                  <a:pt x="167" y="106"/>
                </a:lnTo>
                <a:lnTo>
                  <a:pt x="150" y="120"/>
                </a:lnTo>
                <a:lnTo>
                  <a:pt x="135" y="135"/>
                </a:lnTo>
                <a:lnTo>
                  <a:pt x="119" y="152"/>
                </a:lnTo>
                <a:lnTo>
                  <a:pt x="104" y="169"/>
                </a:lnTo>
                <a:lnTo>
                  <a:pt x="91" y="186"/>
                </a:lnTo>
                <a:lnTo>
                  <a:pt x="78" y="203"/>
                </a:lnTo>
                <a:lnTo>
                  <a:pt x="66" y="223"/>
                </a:lnTo>
                <a:lnTo>
                  <a:pt x="55" y="242"/>
                </a:lnTo>
                <a:lnTo>
                  <a:pt x="45" y="261"/>
                </a:lnTo>
                <a:lnTo>
                  <a:pt x="35" y="281"/>
                </a:lnTo>
                <a:lnTo>
                  <a:pt x="27" y="303"/>
                </a:lnTo>
                <a:lnTo>
                  <a:pt x="20" y="324"/>
                </a:lnTo>
                <a:lnTo>
                  <a:pt x="14" y="345"/>
                </a:lnTo>
                <a:lnTo>
                  <a:pt x="9" y="368"/>
                </a:lnTo>
                <a:lnTo>
                  <a:pt x="5" y="390"/>
                </a:lnTo>
                <a:lnTo>
                  <a:pt x="2" y="413"/>
                </a:lnTo>
                <a:lnTo>
                  <a:pt x="0" y="437"/>
                </a:lnTo>
                <a:lnTo>
                  <a:pt x="0" y="460"/>
                </a:lnTo>
                <a:lnTo>
                  <a:pt x="0" y="5052"/>
                </a:lnTo>
                <a:lnTo>
                  <a:pt x="0" y="5076"/>
                </a:lnTo>
                <a:lnTo>
                  <a:pt x="2" y="5099"/>
                </a:lnTo>
                <a:lnTo>
                  <a:pt x="5" y="5122"/>
                </a:lnTo>
                <a:lnTo>
                  <a:pt x="9" y="5144"/>
                </a:lnTo>
                <a:lnTo>
                  <a:pt x="14" y="5167"/>
                </a:lnTo>
                <a:lnTo>
                  <a:pt x="20" y="5189"/>
                </a:lnTo>
                <a:lnTo>
                  <a:pt x="27" y="5210"/>
                </a:lnTo>
                <a:lnTo>
                  <a:pt x="35" y="5230"/>
                </a:lnTo>
                <a:lnTo>
                  <a:pt x="45" y="5251"/>
                </a:lnTo>
                <a:lnTo>
                  <a:pt x="55" y="5271"/>
                </a:lnTo>
                <a:lnTo>
                  <a:pt x="66" y="5290"/>
                </a:lnTo>
                <a:lnTo>
                  <a:pt x="78" y="5309"/>
                </a:lnTo>
                <a:lnTo>
                  <a:pt x="91" y="5327"/>
                </a:lnTo>
                <a:lnTo>
                  <a:pt x="104" y="5344"/>
                </a:lnTo>
                <a:lnTo>
                  <a:pt x="119" y="5360"/>
                </a:lnTo>
                <a:lnTo>
                  <a:pt x="135" y="5377"/>
                </a:lnTo>
                <a:lnTo>
                  <a:pt x="150" y="5392"/>
                </a:lnTo>
                <a:lnTo>
                  <a:pt x="167" y="5406"/>
                </a:lnTo>
                <a:lnTo>
                  <a:pt x="184" y="5420"/>
                </a:lnTo>
                <a:lnTo>
                  <a:pt x="203" y="5433"/>
                </a:lnTo>
                <a:lnTo>
                  <a:pt x="221" y="5445"/>
                </a:lnTo>
                <a:lnTo>
                  <a:pt x="240" y="5456"/>
                </a:lnTo>
                <a:lnTo>
                  <a:pt x="260" y="5466"/>
                </a:lnTo>
                <a:lnTo>
                  <a:pt x="281" y="5475"/>
                </a:lnTo>
                <a:lnTo>
                  <a:pt x="301" y="5484"/>
                </a:lnTo>
                <a:lnTo>
                  <a:pt x="322" y="5491"/>
                </a:lnTo>
                <a:lnTo>
                  <a:pt x="345" y="5497"/>
                </a:lnTo>
                <a:lnTo>
                  <a:pt x="366" y="5502"/>
                </a:lnTo>
                <a:lnTo>
                  <a:pt x="389" y="5506"/>
                </a:lnTo>
                <a:lnTo>
                  <a:pt x="412" y="5509"/>
                </a:lnTo>
                <a:lnTo>
                  <a:pt x="435" y="5511"/>
                </a:lnTo>
                <a:lnTo>
                  <a:pt x="458" y="5511"/>
                </a:lnTo>
                <a:lnTo>
                  <a:pt x="2479" y="5511"/>
                </a:lnTo>
                <a:lnTo>
                  <a:pt x="2502" y="5511"/>
                </a:lnTo>
                <a:lnTo>
                  <a:pt x="2525" y="5509"/>
                </a:lnTo>
                <a:lnTo>
                  <a:pt x="2549" y="5506"/>
                </a:lnTo>
                <a:lnTo>
                  <a:pt x="2571" y="5502"/>
                </a:lnTo>
                <a:lnTo>
                  <a:pt x="2593" y="5497"/>
                </a:lnTo>
                <a:lnTo>
                  <a:pt x="2615" y="5491"/>
                </a:lnTo>
                <a:lnTo>
                  <a:pt x="2636" y="5484"/>
                </a:lnTo>
                <a:lnTo>
                  <a:pt x="2657" y="5475"/>
                </a:lnTo>
                <a:lnTo>
                  <a:pt x="2677" y="5466"/>
                </a:lnTo>
                <a:lnTo>
                  <a:pt x="2698" y="5456"/>
                </a:lnTo>
                <a:lnTo>
                  <a:pt x="2716" y="5445"/>
                </a:lnTo>
                <a:lnTo>
                  <a:pt x="2735" y="5433"/>
                </a:lnTo>
                <a:lnTo>
                  <a:pt x="2754" y="5420"/>
                </a:lnTo>
                <a:lnTo>
                  <a:pt x="2771" y="5406"/>
                </a:lnTo>
                <a:lnTo>
                  <a:pt x="2787" y="5392"/>
                </a:lnTo>
                <a:lnTo>
                  <a:pt x="2803" y="5377"/>
                </a:lnTo>
                <a:lnTo>
                  <a:pt x="2818" y="5360"/>
                </a:lnTo>
                <a:lnTo>
                  <a:pt x="2833" y="5344"/>
                </a:lnTo>
                <a:lnTo>
                  <a:pt x="2847" y="5327"/>
                </a:lnTo>
                <a:lnTo>
                  <a:pt x="2859" y="5309"/>
                </a:lnTo>
                <a:lnTo>
                  <a:pt x="2871" y="5290"/>
                </a:lnTo>
                <a:lnTo>
                  <a:pt x="2882" y="5271"/>
                </a:lnTo>
                <a:lnTo>
                  <a:pt x="2892" y="5251"/>
                </a:lnTo>
                <a:lnTo>
                  <a:pt x="2902" y="5230"/>
                </a:lnTo>
                <a:lnTo>
                  <a:pt x="2910" y="5210"/>
                </a:lnTo>
                <a:lnTo>
                  <a:pt x="2918" y="5189"/>
                </a:lnTo>
                <a:lnTo>
                  <a:pt x="2924" y="5167"/>
                </a:lnTo>
                <a:lnTo>
                  <a:pt x="2929" y="5144"/>
                </a:lnTo>
                <a:lnTo>
                  <a:pt x="2933" y="5122"/>
                </a:lnTo>
                <a:lnTo>
                  <a:pt x="2936" y="5099"/>
                </a:lnTo>
                <a:lnTo>
                  <a:pt x="2937" y="5076"/>
                </a:lnTo>
                <a:lnTo>
                  <a:pt x="2938" y="5052"/>
                </a:lnTo>
                <a:lnTo>
                  <a:pt x="2938" y="460"/>
                </a:lnTo>
                <a:lnTo>
                  <a:pt x="2937" y="437"/>
                </a:lnTo>
                <a:lnTo>
                  <a:pt x="2936" y="413"/>
                </a:lnTo>
                <a:lnTo>
                  <a:pt x="2933" y="390"/>
                </a:lnTo>
                <a:lnTo>
                  <a:pt x="2929" y="368"/>
                </a:lnTo>
                <a:lnTo>
                  <a:pt x="2924" y="345"/>
                </a:lnTo>
                <a:lnTo>
                  <a:pt x="2918" y="324"/>
                </a:lnTo>
                <a:lnTo>
                  <a:pt x="2910" y="303"/>
                </a:lnTo>
                <a:lnTo>
                  <a:pt x="2902" y="281"/>
                </a:lnTo>
                <a:lnTo>
                  <a:pt x="2892" y="261"/>
                </a:lnTo>
                <a:lnTo>
                  <a:pt x="2882" y="242"/>
                </a:lnTo>
                <a:lnTo>
                  <a:pt x="2871" y="223"/>
                </a:lnTo>
                <a:lnTo>
                  <a:pt x="2859" y="203"/>
                </a:lnTo>
                <a:lnTo>
                  <a:pt x="2847" y="186"/>
                </a:lnTo>
                <a:lnTo>
                  <a:pt x="2833" y="169"/>
                </a:lnTo>
                <a:lnTo>
                  <a:pt x="2818" y="152"/>
                </a:lnTo>
                <a:lnTo>
                  <a:pt x="2803" y="135"/>
                </a:lnTo>
                <a:lnTo>
                  <a:pt x="2787" y="120"/>
                </a:lnTo>
                <a:lnTo>
                  <a:pt x="2771" y="106"/>
                </a:lnTo>
                <a:lnTo>
                  <a:pt x="2754" y="93"/>
                </a:lnTo>
                <a:lnTo>
                  <a:pt x="2735" y="80"/>
                </a:lnTo>
                <a:lnTo>
                  <a:pt x="2716" y="67"/>
                </a:lnTo>
                <a:lnTo>
                  <a:pt x="2698" y="56"/>
                </a:lnTo>
                <a:lnTo>
                  <a:pt x="2677" y="46"/>
                </a:lnTo>
                <a:lnTo>
                  <a:pt x="2657" y="37"/>
                </a:lnTo>
                <a:lnTo>
                  <a:pt x="2636" y="29"/>
                </a:lnTo>
                <a:lnTo>
                  <a:pt x="2615" y="22"/>
                </a:lnTo>
                <a:lnTo>
                  <a:pt x="2593" y="16"/>
                </a:lnTo>
                <a:lnTo>
                  <a:pt x="2571" y="11"/>
                </a:lnTo>
                <a:lnTo>
                  <a:pt x="2549" y="7"/>
                </a:lnTo>
                <a:lnTo>
                  <a:pt x="2525" y="3"/>
                </a:lnTo>
                <a:lnTo>
                  <a:pt x="2502" y="1"/>
                </a:lnTo>
                <a:lnTo>
                  <a:pt x="2479" y="0"/>
                </a:lnTo>
                <a:close/>
                <a:moveTo>
                  <a:pt x="1194" y="369"/>
                </a:moveTo>
                <a:lnTo>
                  <a:pt x="1744" y="369"/>
                </a:lnTo>
                <a:lnTo>
                  <a:pt x="1753" y="369"/>
                </a:lnTo>
                <a:lnTo>
                  <a:pt x="1763" y="370"/>
                </a:lnTo>
                <a:lnTo>
                  <a:pt x="1772" y="373"/>
                </a:lnTo>
                <a:lnTo>
                  <a:pt x="1780" y="376"/>
                </a:lnTo>
                <a:lnTo>
                  <a:pt x="1788" y="379"/>
                </a:lnTo>
                <a:lnTo>
                  <a:pt x="1796" y="384"/>
                </a:lnTo>
                <a:lnTo>
                  <a:pt x="1803" y="389"/>
                </a:lnTo>
                <a:lnTo>
                  <a:pt x="1809" y="395"/>
                </a:lnTo>
                <a:lnTo>
                  <a:pt x="1815" y="401"/>
                </a:lnTo>
                <a:lnTo>
                  <a:pt x="1820" y="408"/>
                </a:lnTo>
                <a:lnTo>
                  <a:pt x="1825" y="416"/>
                </a:lnTo>
                <a:lnTo>
                  <a:pt x="1828" y="424"/>
                </a:lnTo>
                <a:lnTo>
                  <a:pt x="1833" y="433"/>
                </a:lnTo>
                <a:lnTo>
                  <a:pt x="1835" y="442"/>
                </a:lnTo>
                <a:lnTo>
                  <a:pt x="1836" y="451"/>
                </a:lnTo>
                <a:lnTo>
                  <a:pt x="1837" y="460"/>
                </a:lnTo>
                <a:lnTo>
                  <a:pt x="1836" y="469"/>
                </a:lnTo>
                <a:lnTo>
                  <a:pt x="1835" y="478"/>
                </a:lnTo>
                <a:lnTo>
                  <a:pt x="1833" y="487"/>
                </a:lnTo>
                <a:lnTo>
                  <a:pt x="1828" y="495"/>
                </a:lnTo>
                <a:lnTo>
                  <a:pt x="1825" y="504"/>
                </a:lnTo>
                <a:lnTo>
                  <a:pt x="1820" y="512"/>
                </a:lnTo>
                <a:lnTo>
                  <a:pt x="1815" y="519"/>
                </a:lnTo>
                <a:lnTo>
                  <a:pt x="1809" y="525"/>
                </a:lnTo>
                <a:lnTo>
                  <a:pt x="1803" y="531"/>
                </a:lnTo>
                <a:lnTo>
                  <a:pt x="1796" y="536"/>
                </a:lnTo>
                <a:lnTo>
                  <a:pt x="1788" y="541"/>
                </a:lnTo>
                <a:lnTo>
                  <a:pt x="1780" y="545"/>
                </a:lnTo>
                <a:lnTo>
                  <a:pt x="1772" y="548"/>
                </a:lnTo>
                <a:lnTo>
                  <a:pt x="1763" y="550"/>
                </a:lnTo>
                <a:lnTo>
                  <a:pt x="1753" y="551"/>
                </a:lnTo>
                <a:lnTo>
                  <a:pt x="1744" y="552"/>
                </a:lnTo>
                <a:lnTo>
                  <a:pt x="1194" y="552"/>
                </a:lnTo>
                <a:lnTo>
                  <a:pt x="1184" y="551"/>
                </a:lnTo>
                <a:lnTo>
                  <a:pt x="1175" y="550"/>
                </a:lnTo>
                <a:lnTo>
                  <a:pt x="1166" y="548"/>
                </a:lnTo>
                <a:lnTo>
                  <a:pt x="1158" y="545"/>
                </a:lnTo>
                <a:lnTo>
                  <a:pt x="1150" y="541"/>
                </a:lnTo>
                <a:lnTo>
                  <a:pt x="1142" y="536"/>
                </a:lnTo>
                <a:lnTo>
                  <a:pt x="1135" y="531"/>
                </a:lnTo>
                <a:lnTo>
                  <a:pt x="1129" y="525"/>
                </a:lnTo>
                <a:lnTo>
                  <a:pt x="1123" y="519"/>
                </a:lnTo>
                <a:lnTo>
                  <a:pt x="1117" y="512"/>
                </a:lnTo>
                <a:lnTo>
                  <a:pt x="1112" y="504"/>
                </a:lnTo>
                <a:lnTo>
                  <a:pt x="1108" y="495"/>
                </a:lnTo>
                <a:lnTo>
                  <a:pt x="1105" y="487"/>
                </a:lnTo>
                <a:lnTo>
                  <a:pt x="1103" y="478"/>
                </a:lnTo>
                <a:lnTo>
                  <a:pt x="1102" y="469"/>
                </a:lnTo>
                <a:lnTo>
                  <a:pt x="1101" y="460"/>
                </a:lnTo>
                <a:lnTo>
                  <a:pt x="1102" y="451"/>
                </a:lnTo>
                <a:lnTo>
                  <a:pt x="1103" y="442"/>
                </a:lnTo>
                <a:lnTo>
                  <a:pt x="1105" y="433"/>
                </a:lnTo>
                <a:lnTo>
                  <a:pt x="1108" y="424"/>
                </a:lnTo>
                <a:lnTo>
                  <a:pt x="1112" y="416"/>
                </a:lnTo>
                <a:lnTo>
                  <a:pt x="1117" y="408"/>
                </a:lnTo>
                <a:lnTo>
                  <a:pt x="1123" y="401"/>
                </a:lnTo>
                <a:lnTo>
                  <a:pt x="1129" y="395"/>
                </a:lnTo>
                <a:lnTo>
                  <a:pt x="1135" y="389"/>
                </a:lnTo>
                <a:lnTo>
                  <a:pt x="1142" y="384"/>
                </a:lnTo>
                <a:lnTo>
                  <a:pt x="1150" y="379"/>
                </a:lnTo>
                <a:lnTo>
                  <a:pt x="1158" y="376"/>
                </a:lnTo>
                <a:lnTo>
                  <a:pt x="1166" y="373"/>
                </a:lnTo>
                <a:lnTo>
                  <a:pt x="1175" y="370"/>
                </a:lnTo>
                <a:lnTo>
                  <a:pt x="1184" y="369"/>
                </a:lnTo>
                <a:lnTo>
                  <a:pt x="1194" y="369"/>
                </a:lnTo>
                <a:close/>
                <a:moveTo>
                  <a:pt x="1468" y="5328"/>
                </a:moveTo>
                <a:lnTo>
                  <a:pt x="1468" y="5328"/>
                </a:lnTo>
                <a:lnTo>
                  <a:pt x="1454" y="5328"/>
                </a:lnTo>
                <a:lnTo>
                  <a:pt x="1441" y="5327"/>
                </a:lnTo>
                <a:lnTo>
                  <a:pt x="1427" y="5325"/>
                </a:lnTo>
                <a:lnTo>
                  <a:pt x="1414" y="5322"/>
                </a:lnTo>
                <a:lnTo>
                  <a:pt x="1399" y="5319"/>
                </a:lnTo>
                <a:lnTo>
                  <a:pt x="1387" y="5316"/>
                </a:lnTo>
                <a:lnTo>
                  <a:pt x="1374" y="5312"/>
                </a:lnTo>
                <a:lnTo>
                  <a:pt x="1362" y="5307"/>
                </a:lnTo>
                <a:lnTo>
                  <a:pt x="1350" y="5300"/>
                </a:lnTo>
                <a:lnTo>
                  <a:pt x="1338" y="5294"/>
                </a:lnTo>
                <a:lnTo>
                  <a:pt x="1325" y="5288"/>
                </a:lnTo>
                <a:lnTo>
                  <a:pt x="1314" y="5281"/>
                </a:lnTo>
                <a:lnTo>
                  <a:pt x="1304" y="5273"/>
                </a:lnTo>
                <a:lnTo>
                  <a:pt x="1294" y="5265"/>
                </a:lnTo>
                <a:lnTo>
                  <a:pt x="1284" y="5257"/>
                </a:lnTo>
                <a:lnTo>
                  <a:pt x="1274" y="5248"/>
                </a:lnTo>
                <a:lnTo>
                  <a:pt x="1265" y="5238"/>
                </a:lnTo>
                <a:lnTo>
                  <a:pt x="1256" y="5227"/>
                </a:lnTo>
                <a:lnTo>
                  <a:pt x="1248" y="5217"/>
                </a:lnTo>
                <a:lnTo>
                  <a:pt x="1240" y="5206"/>
                </a:lnTo>
                <a:lnTo>
                  <a:pt x="1233" y="5195"/>
                </a:lnTo>
                <a:lnTo>
                  <a:pt x="1227" y="5184"/>
                </a:lnTo>
                <a:lnTo>
                  <a:pt x="1221" y="5172"/>
                </a:lnTo>
                <a:lnTo>
                  <a:pt x="1215" y="5159"/>
                </a:lnTo>
                <a:lnTo>
                  <a:pt x="1210" y="5147"/>
                </a:lnTo>
                <a:lnTo>
                  <a:pt x="1206" y="5134"/>
                </a:lnTo>
                <a:lnTo>
                  <a:pt x="1202" y="5121"/>
                </a:lnTo>
                <a:lnTo>
                  <a:pt x="1199" y="5108"/>
                </a:lnTo>
                <a:lnTo>
                  <a:pt x="1197" y="5095"/>
                </a:lnTo>
                <a:lnTo>
                  <a:pt x="1195" y="5080"/>
                </a:lnTo>
                <a:lnTo>
                  <a:pt x="1194" y="5066"/>
                </a:lnTo>
                <a:lnTo>
                  <a:pt x="1194" y="5052"/>
                </a:lnTo>
                <a:lnTo>
                  <a:pt x="1194" y="5038"/>
                </a:lnTo>
                <a:lnTo>
                  <a:pt x="1195" y="5025"/>
                </a:lnTo>
                <a:lnTo>
                  <a:pt x="1197" y="5010"/>
                </a:lnTo>
                <a:lnTo>
                  <a:pt x="1199" y="4997"/>
                </a:lnTo>
                <a:lnTo>
                  <a:pt x="1202" y="4983"/>
                </a:lnTo>
                <a:lnTo>
                  <a:pt x="1206" y="4970"/>
                </a:lnTo>
                <a:lnTo>
                  <a:pt x="1210" y="4958"/>
                </a:lnTo>
                <a:lnTo>
                  <a:pt x="1215" y="4945"/>
                </a:lnTo>
                <a:lnTo>
                  <a:pt x="1221" y="4932"/>
                </a:lnTo>
                <a:lnTo>
                  <a:pt x="1227" y="4921"/>
                </a:lnTo>
                <a:lnTo>
                  <a:pt x="1233" y="4909"/>
                </a:lnTo>
                <a:lnTo>
                  <a:pt x="1240" y="4898"/>
                </a:lnTo>
                <a:lnTo>
                  <a:pt x="1248" y="4888"/>
                </a:lnTo>
                <a:lnTo>
                  <a:pt x="1256" y="4876"/>
                </a:lnTo>
                <a:lnTo>
                  <a:pt x="1265" y="4867"/>
                </a:lnTo>
                <a:lnTo>
                  <a:pt x="1274" y="4857"/>
                </a:lnTo>
                <a:lnTo>
                  <a:pt x="1284" y="4848"/>
                </a:lnTo>
                <a:lnTo>
                  <a:pt x="1294" y="4840"/>
                </a:lnTo>
                <a:lnTo>
                  <a:pt x="1304" y="4832"/>
                </a:lnTo>
                <a:lnTo>
                  <a:pt x="1314" y="4824"/>
                </a:lnTo>
                <a:lnTo>
                  <a:pt x="1325" y="4817"/>
                </a:lnTo>
                <a:lnTo>
                  <a:pt x="1338" y="4810"/>
                </a:lnTo>
                <a:lnTo>
                  <a:pt x="1350" y="4803"/>
                </a:lnTo>
                <a:lnTo>
                  <a:pt x="1362" y="4798"/>
                </a:lnTo>
                <a:lnTo>
                  <a:pt x="1374" y="4793"/>
                </a:lnTo>
                <a:lnTo>
                  <a:pt x="1387" y="4789"/>
                </a:lnTo>
                <a:lnTo>
                  <a:pt x="1399" y="4785"/>
                </a:lnTo>
                <a:lnTo>
                  <a:pt x="1414" y="4782"/>
                </a:lnTo>
                <a:lnTo>
                  <a:pt x="1427" y="4780"/>
                </a:lnTo>
                <a:lnTo>
                  <a:pt x="1441" y="4778"/>
                </a:lnTo>
                <a:lnTo>
                  <a:pt x="1454" y="4777"/>
                </a:lnTo>
                <a:lnTo>
                  <a:pt x="1468" y="4777"/>
                </a:lnTo>
                <a:lnTo>
                  <a:pt x="1483" y="4777"/>
                </a:lnTo>
                <a:lnTo>
                  <a:pt x="1497" y="4778"/>
                </a:lnTo>
                <a:lnTo>
                  <a:pt x="1511" y="4780"/>
                </a:lnTo>
                <a:lnTo>
                  <a:pt x="1524" y="4782"/>
                </a:lnTo>
                <a:lnTo>
                  <a:pt x="1537" y="4785"/>
                </a:lnTo>
                <a:lnTo>
                  <a:pt x="1551" y="4789"/>
                </a:lnTo>
                <a:lnTo>
                  <a:pt x="1564" y="4793"/>
                </a:lnTo>
                <a:lnTo>
                  <a:pt x="1576" y="4798"/>
                </a:lnTo>
                <a:lnTo>
                  <a:pt x="1588" y="4803"/>
                </a:lnTo>
                <a:lnTo>
                  <a:pt x="1600" y="4810"/>
                </a:lnTo>
                <a:lnTo>
                  <a:pt x="1611" y="4817"/>
                </a:lnTo>
                <a:lnTo>
                  <a:pt x="1623" y="4824"/>
                </a:lnTo>
                <a:lnTo>
                  <a:pt x="1634" y="4832"/>
                </a:lnTo>
                <a:lnTo>
                  <a:pt x="1644" y="4840"/>
                </a:lnTo>
                <a:lnTo>
                  <a:pt x="1654" y="4848"/>
                </a:lnTo>
                <a:lnTo>
                  <a:pt x="1664" y="4857"/>
                </a:lnTo>
                <a:lnTo>
                  <a:pt x="1673" y="4867"/>
                </a:lnTo>
                <a:lnTo>
                  <a:pt x="1681" y="4876"/>
                </a:lnTo>
                <a:lnTo>
                  <a:pt x="1690" y="4888"/>
                </a:lnTo>
                <a:lnTo>
                  <a:pt x="1698" y="4898"/>
                </a:lnTo>
                <a:lnTo>
                  <a:pt x="1705" y="4909"/>
                </a:lnTo>
                <a:lnTo>
                  <a:pt x="1711" y="4921"/>
                </a:lnTo>
                <a:lnTo>
                  <a:pt x="1717" y="4932"/>
                </a:lnTo>
                <a:lnTo>
                  <a:pt x="1723" y="4945"/>
                </a:lnTo>
                <a:lnTo>
                  <a:pt x="1728" y="4958"/>
                </a:lnTo>
                <a:lnTo>
                  <a:pt x="1732" y="4970"/>
                </a:lnTo>
                <a:lnTo>
                  <a:pt x="1736" y="4983"/>
                </a:lnTo>
                <a:lnTo>
                  <a:pt x="1739" y="4997"/>
                </a:lnTo>
                <a:lnTo>
                  <a:pt x="1741" y="5010"/>
                </a:lnTo>
                <a:lnTo>
                  <a:pt x="1743" y="5025"/>
                </a:lnTo>
                <a:lnTo>
                  <a:pt x="1744" y="5038"/>
                </a:lnTo>
                <a:lnTo>
                  <a:pt x="1744" y="5052"/>
                </a:lnTo>
                <a:lnTo>
                  <a:pt x="1744" y="5066"/>
                </a:lnTo>
                <a:lnTo>
                  <a:pt x="1743" y="5080"/>
                </a:lnTo>
                <a:lnTo>
                  <a:pt x="1741" y="5095"/>
                </a:lnTo>
                <a:lnTo>
                  <a:pt x="1739" y="5108"/>
                </a:lnTo>
                <a:lnTo>
                  <a:pt x="1736" y="5121"/>
                </a:lnTo>
                <a:lnTo>
                  <a:pt x="1732" y="5134"/>
                </a:lnTo>
                <a:lnTo>
                  <a:pt x="1728" y="5147"/>
                </a:lnTo>
                <a:lnTo>
                  <a:pt x="1723" y="5159"/>
                </a:lnTo>
                <a:lnTo>
                  <a:pt x="1717" y="5172"/>
                </a:lnTo>
                <a:lnTo>
                  <a:pt x="1711" y="5184"/>
                </a:lnTo>
                <a:lnTo>
                  <a:pt x="1705" y="5195"/>
                </a:lnTo>
                <a:lnTo>
                  <a:pt x="1698" y="5206"/>
                </a:lnTo>
                <a:lnTo>
                  <a:pt x="1690" y="5217"/>
                </a:lnTo>
                <a:lnTo>
                  <a:pt x="1681" y="5227"/>
                </a:lnTo>
                <a:lnTo>
                  <a:pt x="1673" y="5238"/>
                </a:lnTo>
                <a:lnTo>
                  <a:pt x="1664" y="5248"/>
                </a:lnTo>
                <a:lnTo>
                  <a:pt x="1654" y="5257"/>
                </a:lnTo>
                <a:lnTo>
                  <a:pt x="1644" y="5265"/>
                </a:lnTo>
                <a:lnTo>
                  <a:pt x="1634" y="5273"/>
                </a:lnTo>
                <a:lnTo>
                  <a:pt x="1623" y="5281"/>
                </a:lnTo>
                <a:lnTo>
                  <a:pt x="1611" y="5288"/>
                </a:lnTo>
                <a:lnTo>
                  <a:pt x="1600" y="5294"/>
                </a:lnTo>
                <a:lnTo>
                  <a:pt x="1588" y="5300"/>
                </a:lnTo>
                <a:lnTo>
                  <a:pt x="1576" y="5307"/>
                </a:lnTo>
                <a:lnTo>
                  <a:pt x="1564" y="5312"/>
                </a:lnTo>
                <a:lnTo>
                  <a:pt x="1551" y="5316"/>
                </a:lnTo>
                <a:lnTo>
                  <a:pt x="1537" y="5319"/>
                </a:lnTo>
                <a:lnTo>
                  <a:pt x="1524" y="5322"/>
                </a:lnTo>
                <a:lnTo>
                  <a:pt x="1511" y="5325"/>
                </a:lnTo>
                <a:lnTo>
                  <a:pt x="1497" y="5327"/>
                </a:lnTo>
                <a:lnTo>
                  <a:pt x="1483" y="5328"/>
                </a:lnTo>
                <a:lnTo>
                  <a:pt x="1468" y="5328"/>
                </a:lnTo>
                <a:close/>
                <a:moveTo>
                  <a:pt x="2755" y="4593"/>
                </a:moveTo>
                <a:lnTo>
                  <a:pt x="183" y="4593"/>
                </a:lnTo>
                <a:lnTo>
                  <a:pt x="183" y="919"/>
                </a:lnTo>
                <a:lnTo>
                  <a:pt x="2755" y="919"/>
                </a:lnTo>
                <a:lnTo>
                  <a:pt x="2755" y="459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CC26092-43B2-49A3-BAA8-CABB7CA970CC}" type="slidenum">
              <a:rPr lang="zh-CN" altLang="en-US" smtClean="0"/>
              <a:t>8</a:t>
            </a:fld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0" y="215824"/>
            <a:ext cx="5472064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erating principles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540500" y="3111500"/>
            <a:ext cx="31946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/>
                <a:ea typeface="Times New Roman" panose="02020603050405020304"/>
                <a:sym typeface="+mn-ea"/>
              </a:rPr>
              <a:t>Figure 1-4: Current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 loop control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660390" y="3602990"/>
            <a:ext cx="5340350" cy="2753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Task for current loop:</a:t>
            </a:r>
          </a:p>
          <a:p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Generate control signal for the switch Q. 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ysteresis current control</a:t>
            </a:r>
            <a:r>
              <a: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ethod is adopted rather than Carrier wave.</a:t>
            </a:r>
          </a:p>
          <a:p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ysteresis current control:</a:t>
            </a:r>
          </a:p>
          <a:p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Set the range, which is 0.1A here.</a:t>
            </a:r>
          </a:p>
          <a:p>
            <a:endParaRPr lang="en-US" altLang="zh-CN" sz="240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 l="2748" t="7326"/>
          <a:stretch>
            <a:fillRect/>
          </a:stretch>
        </p:blipFill>
        <p:spPr>
          <a:xfrm>
            <a:off x="5926455" y="372110"/>
            <a:ext cx="4678045" cy="27393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493520"/>
            <a:ext cx="4300220" cy="396684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38200" y="5532120"/>
            <a:ext cx="40036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latin typeface="Times New Roman" panose="02020603050405020304"/>
                <a:ea typeface="Times New Roman" panose="02020603050405020304"/>
                <a:sym typeface="+mn-ea"/>
              </a:rPr>
              <a:t>Figure 1-5: Parameter set for comparator  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>
            <a:off x="7779293" y="1352770"/>
            <a:ext cx="786014" cy="319218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4" name="等腰三角形 3"/>
          <p:cNvSpPr/>
          <p:nvPr/>
        </p:nvSpPr>
        <p:spPr>
          <a:xfrm rot="10800000">
            <a:off x="442594" y="4059463"/>
            <a:ext cx="1469333" cy="592304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" y="1671988"/>
            <a:ext cx="12192000" cy="254710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6" name="直角三角形 5"/>
          <p:cNvSpPr/>
          <p:nvPr/>
        </p:nvSpPr>
        <p:spPr>
          <a:xfrm rot="10800000">
            <a:off x="8172299" y="1352771"/>
            <a:ext cx="4019701" cy="3253585"/>
          </a:xfrm>
          <a:prstGeom prst="rt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等腰三角形 6"/>
          <p:cNvSpPr/>
          <p:nvPr/>
        </p:nvSpPr>
        <p:spPr>
          <a:xfrm rot="5400000">
            <a:off x="-362138" y="4055479"/>
            <a:ext cx="1917757" cy="1193481"/>
          </a:xfrm>
          <a:prstGeom prst="triangl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00206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4385212" y="2641572"/>
            <a:ext cx="0" cy="782385"/>
          </a:xfrm>
          <a:prstGeom prst="line">
            <a:avLst/>
          </a:prstGeom>
          <a:ln w="19050">
            <a:gradFill>
              <a:gsLst>
                <a:gs pos="0">
                  <a:srgbClr val="0070C0"/>
                </a:gs>
                <a:gs pos="100000">
                  <a:schemeClr val="accent1">
                    <a:lumMod val="30000"/>
                    <a:lumOff val="70000"/>
                    <a:alpha val="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037782" y="2514859"/>
            <a:ext cx="317500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5400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070C0"/>
                    </a:gs>
                    <a:gs pos="100000">
                      <a:srgbClr val="002060"/>
                    </a:gs>
                  </a:gsLst>
                  <a:lin ang="13500000" scaled="1"/>
                </a:gra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RT. 02</a:t>
            </a:r>
            <a:endParaRPr kumimoji="1" lang="zh-CN" altLang="en-US" sz="5400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070C0"/>
                  </a:gs>
                  <a:gs pos="100000">
                    <a:srgbClr val="002060"/>
                  </a:gs>
                </a:gsLst>
                <a:lin ang="13500000" scaled="1"/>
              </a:gra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6894" r="52889" b="37036"/>
          <a:stretch>
            <a:fillRect/>
          </a:stretch>
        </p:blipFill>
        <p:spPr>
          <a:xfrm>
            <a:off x="4548681" y="4419893"/>
            <a:ext cx="1200503" cy="372926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775588" y="2329705"/>
            <a:ext cx="5357532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kumimoji="1" lang="en-US" altLang="zh-CN" sz="54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rrent Loop Control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zEwNTM5NzYwMDRjMzkwZTVkZjY2ODkwMGIxNGU0OTU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91*361"/>
  <p:tag name="TABLE_ENDDRAG_RECT" val="658*80*291*36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426*94"/>
  <p:tag name="TABLE_ENDDRAG_RECT" val="469*246*426*9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03.1031496062992,&quot;left&quot;:226.8263779527559,&quot;top&quot;:186.1,&quot;width&quot;:710.3736220472441}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</TotalTime>
  <Words>1043</Words>
  <Application>Microsoft Office PowerPoint</Application>
  <PresentationFormat>宽屏</PresentationFormat>
  <Paragraphs>169</Paragraphs>
  <Slides>2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1</vt:i4>
      </vt:variant>
    </vt:vector>
  </HeadingPairs>
  <TitlesOfParts>
    <vt:vector size="32" baseType="lpstr">
      <vt:lpstr>等线</vt:lpstr>
      <vt:lpstr>等线 Light</vt:lpstr>
      <vt:lpstr>微软雅黑</vt:lpstr>
      <vt:lpstr>Arial</vt:lpstr>
      <vt:lpstr>Times New Roman</vt:lpstr>
      <vt:lpstr>1_Office 主题​​</vt:lpstr>
      <vt:lpstr>2_Office 主题​​</vt:lpstr>
      <vt:lpstr>Microsoft Visio Drawing</vt:lpstr>
      <vt:lpstr>Equation.DSMT4</vt:lpstr>
      <vt:lpstr>Visio</vt:lpstr>
      <vt:lpstr>AxMat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aniaq</dc:creator>
  <cp:lastModifiedBy>hqgg</cp:lastModifiedBy>
  <cp:revision>58</cp:revision>
  <dcterms:created xsi:type="dcterms:W3CDTF">2022-08-18T05:52:00Z</dcterms:created>
  <dcterms:modified xsi:type="dcterms:W3CDTF">2024-12-27T02:3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1063BC26C3E4F23AB8663A3D2C1C0F3_13</vt:lpwstr>
  </property>
  <property fmtid="{D5CDD505-2E9C-101B-9397-08002B2CF9AE}" pid="3" name="KSOProductBuildVer">
    <vt:lpwstr>2052-12.8.2.18205</vt:lpwstr>
  </property>
</Properties>
</file>